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520F80">
      <w:pPr>
        <w:pStyle w:val="DHTitle"/>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6E609F" w:rsidRDefault="00B73AD7" w:rsidP="00520F80">
      <w:pPr>
        <w:pStyle w:val="DHTitle"/>
      </w:pPr>
      <w:r>
        <w:t>NHS Supply Chain – Financial Model Support</w:t>
      </w:r>
      <w:r w:rsidR="00205068">
        <w:t xml:space="preserve"> Services</w:t>
      </w:r>
    </w:p>
    <w:p w:rsidR="00B73AD7" w:rsidRPr="00A24900" w:rsidRDefault="00B73AD7" w:rsidP="00520F80">
      <w:pPr>
        <w:pStyle w:val="DHTitle"/>
      </w:pPr>
    </w:p>
    <w:p w:rsidR="00FE0B38" w:rsidRPr="006E55D5" w:rsidRDefault="00926CEC" w:rsidP="006E55D5">
      <w:pPr>
        <w:pStyle w:val="SubT"/>
      </w:pPr>
      <w:r w:rsidRPr="006E55D5">
        <w:t xml:space="preserve">Deadline: </w:t>
      </w:r>
      <w:r w:rsidR="00B73AD7">
        <w:t>17:00 18</w:t>
      </w:r>
      <w:r w:rsidR="00B73AD7" w:rsidRPr="00B73AD7">
        <w:rPr>
          <w:vertAlign w:val="superscript"/>
        </w:rPr>
        <w:t>th</w:t>
      </w:r>
      <w:r w:rsidR="00B73AD7">
        <w:t xml:space="preserve"> September 2015</w:t>
      </w:r>
    </w:p>
    <w:p w:rsidR="008A4796" w:rsidRPr="006E55D5" w:rsidRDefault="008A4796" w:rsidP="006E55D5">
      <w:pPr>
        <w:pStyle w:val="SubT"/>
      </w:pPr>
      <w:r w:rsidRPr="006E55D5">
        <w:t xml:space="preserve">ITT Reference: </w:t>
      </w:r>
      <w:r w:rsidR="0091058A">
        <w:t>ITT 60004</w:t>
      </w:r>
      <w:bookmarkStart w:id="2" w:name="_GoBack"/>
      <w:bookmarkEnd w:id="2"/>
    </w:p>
    <w:p w:rsidR="006E609F" w:rsidRPr="006E55D5" w:rsidRDefault="006E609F" w:rsidP="006E55D5">
      <w:pPr>
        <w:pStyle w:val="SubT"/>
      </w:pPr>
    </w:p>
    <w:p w:rsidR="00015085" w:rsidRPr="006E55D5" w:rsidRDefault="006E609F" w:rsidP="006E55D5">
      <w:pPr>
        <w:pStyle w:val="SubT"/>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BC6417">
        <w:t xml:space="preserve"> for </w:t>
      </w:r>
      <w:r w:rsidR="00B73AD7">
        <w:t>NHS Supply Chain Financial Modelling Support Services</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r w:rsidR="005A60DC">
        <w:t xml:space="preserve"> </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9557AD">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9557AD">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9557AD">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CA7B5B" w:rsidRPr="004A173F" w:rsidRDefault="009311E6" w:rsidP="001E14F1">
      <w:pPr>
        <w:pStyle w:val="LeftSide"/>
        <w:rPr>
          <w:b/>
          <w:bCs/>
        </w:rPr>
      </w:pPr>
      <w:r w:rsidRPr="00B73AD7">
        <w:rPr>
          <w:b/>
          <w:bCs/>
        </w:rPr>
        <w:t xml:space="preserve">If there is an intention to tender, then the potential Tenderer should </w:t>
      </w:r>
      <w:r w:rsidR="00012A74" w:rsidRPr="00B73AD7">
        <w:rPr>
          <w:b/>
          <w:bCs/>
        </w:rPr>
        <w:t>acknowledge</w:t>
      </w:r>
      <w:r w:rsidR="00DB6819" w:rsidRPr="00B73AD7">
        <w:rPr>
          <w:b/>
          <w:bCs/>
        </w:rPr>
        <w:t xml:space="preserve"> their </w:t>
      </w:r>
      <w:r w:rsidR="00012A74" w:rsidRPr="00B73AD7">
        <w:rPr>
          <w:b/>
          <w:bCs/>
        </w:rPr>
        <w:t xml:space="preserve">interest, </w:t>
      </w:r>
      <w:r w:rsidRPr="00B73AD7">
        <w:rPr>
          <w:b/>
          <w:bCs/>
        </w:rPr>
        <w:t>as quickly as possible</w:t>
      </w:r>
      <w:r w:rsidR="00012A74" w:rsidRPr="00B73AD7">
        <w:rPr>
          <w:b/>
          <w:bCs/>
        </w:rPr>
        <w:t>,</w:t>
      </w:r>
      <w:r w:rsidRPr="00B73AD7">
        <w:rPr>
          <w:b/>
          <w:bCs/>
        </w:rPr>
        <w:t xml:space="preserve"> by sending a message through BMS (online messages).  This is the sole responsibility of the Tenderer and ensures that future updates etc. can be provided in an effective and timely manner.  Failure to acknowledge </w:t>
      </w:r>
      <w:r w:rsidR="00DB6819" w:rsidRPr="00B73AD7">
        <w:rPr>
          <w:b/>
          <w:bCs/>
        </w:rPr>
        <w:t>your intention</w:t>
      </w:r>
      <w:r w:rsidRPr="00B73AD7">
        <w:rPr>
          <w:b/>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E53ACA" w:rsidRPr="00A24900">
        <w:t xml:space="preserve"> </w:t>
      </w:r>
      <w:r w:rsidR="00B73AD7">
        <w:t>midday on 16</w:t>
      </w:r>
      <w:r w:rsidR="00B73AD7" w:rsidRPr="00B73AD7">
        <w:rPr>
          <w:vertAlign w:val="superscript"/>
        </w:rPr>
        <w:t>th</w:t>
      </w:r>
      <w:r w:rsidR="00B73AD7">
        <w:t xml:space="preserve"> September 2015</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 xml:space="preserve">tenders </w:t>
      </w:r>
      <w:r w:rsidR="00B73AD7">
        <w:t>17:00, 18</w:t>
      </w:r>
      <w:r w:rsidR="00B73AD7" w:rsidRPr="00B73AD7">
        <w:rPr>
          <w:vertAlign w:val="superscript"/>
        </w:rPr>
        <w:t>th</w:t>
      </w:r>
      <w:r w:rsidR="00B73AD7">
        <w:t xml:space="preserve"> September 2015</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24759B" w:rsidRPr="004A173F" w:rsidTr="00C62E71">
        <w:trPr>
          <w:trHeight w:val="126"/>
        </w:trPr>
        <w:tc>
          <w:tcPr>
            <w:tcW w:w="8505" w:type="dxa"/>
            <w:shd w:val="clear" w:color="auto" w:fill="auto"/>
          </w:tcPr>
          <w:p w:rsidR="0024759B" w:rsidRPr="00C62E71" w:rsidRDefault="0024759B" w:rsidP="00C62E71">
            <w:pPr>
              <w:widowControl w:val="0"/>
              <w:rPr>
                <w:sz w:val="22"/>
                <w:szCs w:val="22"/>
              </w:rPr>
            </w:pPr>
          </w:p>
          <w:p w:rsidR="0024759B" w:rsidRPr="00C62E71" w:rsidRDefault="0024759B" w:rsidP="00C62E71">
            <w:pPr>
              <w:widowControl w:val="0"/>
              <w:rPr>
                <w:b/>
                <w:sz w:val="22"/>
                <w:szCs w:val="22"/>
              </w:rPr>
            </w:pPr>
            <w:r w:rsidRPr="00C62E71">
              <w:rPr>
                <w:b/>
                <w:bCs/>
                <w:sz w:val="22"/>
                <w:szCs w:val="22"/>
              </w:rPr>
              <w:t xml:space="preserve">Quotations may only be uploaded via the Sourcing Home Page, </w:t>
            </w:r>
            <w:r w:rsidRPr="00C62E71">
              <w:rPr>
                <w:b/>
                <w:sz w:val="22"/>
                <w:szCs w:val="22"/>
              </w:rPr>
              <w:t>using the</w:t>
            </w:r>
            <w:r w:rsidRPr="00C62E71">
              <w:rPr>
                <w:b/>
                <w:bCs/>
                <w:sz w:val="22"/>
                <w:szCs w:val="22"/>
              </w:rPr>
              <w:t xml:space="preserve"> ‘Actions’ </w:t>
            </w:r>
            <w:r w:rsidRPr="00C62E71">
              <w:rPr>
                <w:b/>
                <w:sz w:val="22"/>
                <w:szCs w:val="22"/>
              </w:rPr>
              <w:t>window and selecting the</w:t>
            </w:r>
            <w:r w:rsidRPr="00C62E71">
              <w:rPr>
                <w:b/>
                <w:bCs/>
                <w:sz w:val="22"/>
                <w:szCs w:val="22"/>
              </w:rPr>
              <w:t xml:space="preserve"> ‘Create Quote’ </w:t>
            </w:r>
            <w:r w:rsidRPr="00C62E71">
              <w:rPr>
                <w:b/>
                <w:sz w:val="22"/>
                <w:szCs w:val="22"/>
              </w:rPr>
              <w:t>option.</w:t>
            </w:r>
          </w:p>
          <w:p w:rsidR="00DF2091" w:rsidRPr="00C62E71" w:rsidRDefault="00DF2091" w:rsidP="00C62E71">
            <w:pPr>
              <w:widowControl w:val="0"/>
              <w:rPr>
                <w:b/>
                <w:sz w:val="22"/>
                <w:szCs w:val="22"/>
              </w:rPr>
            </w:pPr>
          </w:p>
          <w:p w:rsidR="0024759B" w:rsidRPr="00C62E71" w:rsidRDefault="0024759B" w:rsidP="00C62E71">
            <w:pPr>
              <w:widowControl w:val="0"/>
              <w:rPr>
                <w:sz w:val="22"/>
                <w:szCs w:val="22"/>
              </w:rPr>
            </w:pPr>
            <w:r w:rsidRPr="00C62E71">
              <w:rPr>
                <w:b/>
                <w:sz w:val="22"/>
                <w:szCs w:val="22"/>
              </w:rPr>
              <w:t xml:space="preserve">If you upload your quotation by any other method for example by using the ‘New Message/ Documents’ tab, </w:t>
            </w:r>
            <w:r w:rsidRPr="00C62E71">
              <w:rPr>
                <w:b/>
                <w:bCs/>
                <w:sz w:val="22"/>
                <w:szCs w:val="22"/>
              </w:rPr>
              <w:t xml:space="preserve">the quotation will not be correctly linked to the ITT </w:t>
            </w:r>
            <w:r w:rsidRPr="00C62E71">
              <w:rPr>
                <w:b/>
                <w:sz w:val="22"/>
                <w:szCs w:val="22"/>
              </w:rPr>
              <w:t xml:space="preserve">and </w:t>
            </w:r>
            <w:r w:rsidRPr="00C62E71">
              <w:rPr>
                <w:b/>
                <w:bCs/>
                <w:sz w:val="22"/>
                <w:szCs w:val="22"/>
              </w:rPr>
              <w:t>your submission will be rejected</w:t>
            </w:r>
            <w:r w:rsidRPr="00C62E71">
              <w:rPr>
                <w:sz w:val="22"/>
                <w:szCs w:val="22"/>
              </w:rPr>
              <w:t>.</w:t>
            </w:r>
          </w:p>
          <w:p w:rsidR="0024759B" w:rsidRPr="004A173F" w:rsidRDefault="0024759B" w:rsidP="00C62E71">
            <w:pPr>
              <w:keepNext/>
              <w:widowControl w:val="0"/>
            </w:pPr>
          </w:p>
        </w:tc>
      </w:tr>
    </w:tbl>
    <w:p w:rsidR="008E00DE" w:rsidRPr="00A24900" w:rsidRDefault="00DF2091" w:rsidP="00A21CCD">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9557AD" w:rsidRPr="004A173F">
        <w:t>Table </w:t>
      </w:r>
      <w:r w:rsidR="009557AD" w:rsidRPr="009557AD">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5C3FDD" w:rsidRPr="00A24900" w:rsidRDefault="00B73AD7" w:rsidP="004A173F">
      <w:pPr>
        <w:pStyle w:val="Indented"/>
      </w:pPr>
      <w:r w:rsidRPr="00BC6417">
        <w:t xml:space="preserve"> </w:t>
      </w:r>
    </w:p>
    <w:p w:rsidR="00E562A5" w:rsidRDefault="00E562A5" w:rsidP="006037E8">
      <w:pPr>
        <w:pStyle w:val="ONEH2"/>
      </w:pPr>
      <w:r w:rsidRPr="009A10D6">
        <w:t xml:space="preserve">The Authority has set aside </w:t>
      </w:r>
      <w:r w:rsidR="00B73AD7">
        <w:t>a date</w:t>
      </w:r>
      <w:r w:rsidRPr="009A10D6">
        <w:t xml:space="preserve">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9557AD" w:rsidRPr="00925860">
        <w:t>Tenderer Clarification Meeting</w:t>
      </w:r>
      <w:r w:rsidR="008676C6">
        <w:fldChar w:fldCharType="end"/>
      </w:r>
      <w:r w:rsidR="008676C6">
        <w:t xml:space="preserve"> </w:t>
      </w:r>
      <w:r w:rsidR="005C3FDD">
        <w:t>for details)</w:t>
      </w:r>
      <w:r w:rsidR="002726A4">
        <w:t>.</w:t>
      </w:r>
    </w:p>
    <w:p w:rsidR="004407A1" w:rsidRPr="00A24900" w:rsidRDefault="004407A1" w:rsidP="00695658">
      <w:pPr>
        <w:pStyle w:val="Indented"/>
      </w:pPr>
    </w:p>
    <w:p w:rsidR="00C77FCF" w:rsidRPr="004A173F" w:rsidRDefault="004407A1" w:rsidP="00DF2091">
      <w:pPr>
        <w:pStyle w:val="CaptionBold"/>
      </w:pPr>
      <w:bookmarkStart w:id="5"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9557AD">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trPr>
          <w:cantSplit/>
          <w:trHeight w:val="510"/>
        </w:trPr>
        <w:tc>
          <w:tcPr>
            <w:tcW w:w="4678" w:type="dxa"/>
            <w:vAlign w:val="center"/>
          </w:tcPr>
          <w:p w:rsidR="00C77FCF" w:rsidRPr="00A24900" w:rsidRDefault="00C77FCF" w:rsidP="00D6068D">
            <w:pPr>
              <w:pStyle w:val="Table"/>
            </w:pPr>
            <w:r w:rsidRPr="00A24900">
              <w:lastRenderedPageBreak/>
              <w:t>Invitation to Tender document issued</w:t>
            </w:r>
          </w:p>
        </w:tc>
        <w:tc>
          <w:tcPr>
            <w:tcW w:w="3119" w:type="dxa"/>
            <w:vAlign w:val="center"/>
          </w:tcPr>
          <w:p w:rsidR="00C77FCF" w:rsidRPr="00B73AD7" w:rsidRDefault="00B73AD7" w:rsidP="00D6068D">
            <w:pPr>
              <w:pStyle w:val="Table"/>
            </w:pPr>
            <w:r w:rsidRPr="00B73AD7">
              <w:t>11</w:t>
            </w:r>
            <w:r w:rsidRPr="00B73AD7">
              <w:rPr>
                <w:vertAlign w:val="superscript"/>
              </w:rPr>
              <w:t>th</w:t>
            </w:r>
            <w:r w:rsidRPr="00B73AD7">
              <w:t xml:space="preserve"> September 2015</w:t>
            </w:r>
          </w:p>
        </w:tc>
      </w:tr>
      <w:tr w:rsidR="004B6454" w:rsidRPr="00A24900">
        <w:trPr>
          <w:cantSplit/>
          <w:trHeight w:val="510"/>
        </w:trPr>
        <w:tc>
          <w:tcPr>
            <w:tcW w:w="4678" w:type="dxa"/>
            <w:vAlign w:val="center"/>
          </w:tcPr>
          <w:p w:rsidR="004B6454" w:rsidRPr="00B73AD7" w:rsidRDefault="004B6454" w:rsidP="00B73AD7">
            <w:pPr>
              <w:pStyle w:val="Table"/>
            </w:pPr>
            <w:r w:rsidRPr="00B73AD7">
              <w:t>End of clarification question period</w:t>
            </w:r>
          </w:p>
        </w:tc>
        <w:tc>
          <w:tcPr>
            <w:tcW w:w="3119" w:type="dxa"/>
            <w:vAlign w:val="center"/>
          </w:tcPr>
          <w:p w:rsidR="004B6454" w:rsidRPr="00B73AD7" w:rsidRDefault="00B73AD7" w:rsidP="004B6454">
            <w:pPr>
              <w:pStyle w:val="Table"/>
            </w:pPr>
            <w:r w:rsidRPr="00B73AD7">
              <w:t>Midday 16</w:t>
            </w:r>
            <w:r w:rsidRPr="00B73AD7">
              <w:rPr>
                <w:vertAlign w:val="superscript"/>
              </w:rPr>
              <w:t>th</w:t>
            </w:r>
            <w:r w:rsidRPr="00B73AD7">
              <w:t xml:space="preserve"> September 2015</w:t>
            </w:r>
          </w:p>
        </w:tc>
      </w:tr>
      <w:tr w:rsidR="004B6454" w:rsidRPr="00A24900">
        <w:trPr>
          <w:cantSplit/>
          <w:trHeight w:val="510"/>
        </w:trPr>
        <w:tc>
          <w:tcPr>
            <w:tcW w:w="4678" w:type="dxa"/>
            <w:vAlign w:val="center"/>
          </w:tcPr>
          <w:p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rsidR="004B6454" w:rsidRPr="00A24900" w:rsidRDefault="00B73AD7" w:rsidP="00D6068D">
            <w:pPr>
              <w:pStyle w:val="Table"/>
            </w:pPr>
            <w:r>
              <w:t>17:00, 18</w:t>
            </w:r>
            <w:r w:rsidRPr="00B73AD7">
              <w:rPr>
                <w:vertAlign w:val="superscript"/>
              </w:rPr>
              <w:t>th</w:t>
            </w:r>
            <w:r>
              <w:t xml:space="preserve"> September 2015</w:t>
            </w:r>
          </w:p>
        </w:tc>
      </w:tr>
      <w:tr w:rsidR="00E562A5" w:rsidRPr="00A24900">
        <w:trPr>
          <w:cantSplit/>
          <w:trHeight w:val="510"/>
        </w:trPr>
        <w:tc>
          <w:tcPr>
            <w:tcW w:w="4678" w:type="dxa"/>
            <w:vAlign w:val="center"/>
          </w:tcPr>
          <w:p w:rsidR="00E562A5" w:rsidRPr="00A24900" w:rsidRDefault="005F1AED" w:rsidP="00D6068D">
            <w:pPr>
              <w:pStyle w:val="Table"/>
            </w:pPr>
            <w:r>
              <w:t>Clarification</w:t>
            </w:r>
            <w:r w:rsidR="00B73AD7">
              <w:t xml:space="preserve"> Meeting with highest scoring supplier*</w:t>
            </w:r>
          </w:p>
        </w:tc>
        <w:tc>
          <w:tcPr>
            <w:tcW w:w="3119" w:type="dxa"/>
            <w:vAlign w:val="center"/>
          </w:tcPr>
          <w:p w:rsidR="00E562A5" w:rsidRPr="00A24900" w:rsidRDefault="00B73AD7" w:rsidP="008D2965">
            <w:pPr>
              <w:pStyle w:val="Table"/>
            </w:pPr>
            <w:r>
              <w:t>23</w:t>
            </w:r>
            <w:r w:rsidRPr="00B73AD7">
              <w:rPr>
                <w:vertAlign w:val="superscript"/>
              </w:rPr>
              <w:t>rd</w:t>
            </w:r>
            <w:r>
              <w:t xml:space="preserve"> September 2015</w:t>
            </w:r>
          </w:p>
        </w:tc>
      </w:tr>
      <w:tr w:rsidR="00E562A5" w:rsidRPr="00A24900">
        <w:trPr>
          <w:cantSplit/>
          <w:trHeight w:val="510"/>
        </w:trPr>
        <w:tc>
          <w:tcPr>
            <w:tcW w:w="4678" w:type="dxa"/>
            <w:vAlign w:val="center"/>
          </w:tcPr>
          <w:p w:rsidR="00E562A5" w:rsidRPr="00A24900" w:rsidRDefault="00E562A5" w:rsidP="008D5283">
            <w:pPr>
              <w:pStyle w:val="Table"/>
            </w:pPr>
            <w:r w:rsidRPr="00A24900">
              <w:t>Notification to unsuccessful and preferred Tenderers</w:t>
            </w:r>
          </w:p>
        </w:tc>
        <w:tc>
          <w:tcPr>
            <w:tcW w:w="3119" w:type="dxa"/>
            <w:vAlign w:val="center"/>
          </w:tcPr>
          <w:p w:rsidR="00E562A5" w:rsidRPr="00A24900" w:rsidRDefault="001522C3" w:rsidP="008D5283">
            <w:pPr>
              <w:pStyle w:val="Table"/>
            </w:pPr>
            <w:r>
              <w:t>23</w:t>
            </w:r>
            <w:r w:rsidRPr="001522C3">
              <w:rPr>
                <w:vertAlign w:val="superscript"/>
              </w:rPr>
              <w:t>rd</w:t>
            </w:r>
            <w:r>
              <w:t xml:space="preserve"> September 2015</w:t>
            </w:r>
          </w:p>
        </w:tc>
      </w:tr>
      <w:tr w:rsidR="00E562A5" w:rsidRPr="00A24900">
        <w:trPr>
          <w:cantSplit/>
          <w:trHeight w:val="510"/>
        </w:trPr>
        <w:tc>
          <w:tcPr>
            <w:tcW w:w="4678" w:type="dxa"/>
            <w:vAlign w:val="center"/>
          </w:tcPr>
          <w:p w:rsidR="00E562A5" w:rsidRPr="00A24900" w:rsidRDefault="00E562A5" w:rsidP="008D5283">
            <w:pPr>
              <w:pStyle w:val="Table"/>
            </w:pPr>
            <w:r w:rsidRPr="00A24900">
              <w:t>Contract work starts</w:t>
            </w:r>
          </w:p>
        </w:tc>
        <w:tc>
          <w:tcPr>
            <w:tcW w:w="3119" w:type="dxa"/>
            <w:vAlign w:val="center"/>
          </w:tcPr>
          <w:p w:rsidR="00E562A5" w:rsidRPr="00A24900" w:rsidRDefault="00B73AD7" w:rsidP="008D5283">
            <w:pPr>
              <w:pStyle w:val="Table"/>
            </w:pPr>
            <w:r>
              <w:t>24</w:t>
            </w:r>
            <w:r w:rsidRPr="00B73AD7">
              <w:rPr>
                <w:vertAlign w:val="superscript"/>
              </w:rPr>
              <w:t>th</w:t>
            </w:r>
            <w:r>
              <w:t xml:space="preserve"> September 2015</w:t>
            </w:r>
          </w:p>
        </w:tc>
      </w:tr>
    </w:tbl>
    <w:p w:rsidR="00C77FCF" w:rsidRPr="00A21CCD" w:rsidRDefault="00B73AD7" w:rsidP="004A173F">
      <w:pPr>
        <w:pStyle w:val="Indented"/>
      </w:pPr>
      <w:r w:rsidRPr="00A21CCD">
        <w:t>(*note the Authority will reserve the right to include more than one supplier)</w:t>
      </w:r>
    </w:p>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D91D89">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D91D89">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7" w:name="_Ref149547621"/>
      <w:r w:rsidRPr="00A24900">
        <w:lastRenderedPageBreak/>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w:t>
      </w:r>
      <w:r w:rsidRPr="00A24900">
        <w:lastRenderedPageBreak/>
        <w:t xml:space="preserve">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A21CCD">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0759C3">
      <w:pPr>
        <w:pStyle w:val="LeftSide"/>
        <w:jc w:val="center"/>
        <w:rPr>
          <w:b/>
          <w:bCs/>
        </w:rPr>
      </w:pPr>
      <w:r w:rsidRPr="00A24900">
        <w:rPr>
          <w:b/>
          <w:bCs/>
        </w:rPr>
        <w:t>THIS PAGE HAS BEEN LEFT INTENTIONALLY BLANK</w:t>
      </w:r>
    </w:p>
    <w:p w:rsidR="001522C3" w:rsidRDefault="001522C3" w:rsidP="000759C3">
      <w:pPr>
        <w:pStyle w:val="LeftSide"/>
      </w:pPr>
    </w:p>
    <w:p w:rsidR="003434E2" w:rsidRDefault="00C11E91" w:rsidP="000759C3">
      <w:pPr>
        <w:pStyle w:val="LeftSide"/>
      </w:pPr>
      <w:r>
        <w:t>Conditions of Contract</w:t>
      </w:r>
      <w:r w:rsidR="00C92B47" w:rsidRPr="00A24900">
        <w:t xml:space="preserve"> are downloadable from BMS</w:t>
      </w:r>
    </w:p>
    <w:p w:rsidR="00BC6417" w:rsidRPr="00A24900" w:rsidRDefault="00BC6417" w:rsidP="000759C3">
      <w:pPr>
        <w:pStyle w:val="LeftSide"/>
      </w:pPr>
    </w:p>
    <w:p w:rsidR="00DE618B" w:rsidRPr="00A24900" w:rsidRDefault="00DE618B" w:rsidP="000759C3">
      <w:pPr>
        <w:pStyle w:val="LeftSide"/>
      </w:pPr>
    </w:p>
    <w:p w:rsidR="00E066F8" w:rsidRPr="00A24900" w:rsidRDefault="00E066F8" w:rsidP="00E066F8">
      <w:pPr>
        <w:pStyle w:val="LeftSide"/>
      </w:pPr>
      <w:bookmarkStart w:id="12" w:name="_Toc519998894"/>
    </w:p>
    <w:p w:rsidR="00E066F8" w:rsidRPr="00A24900" w:rsidRDefault="00E066F8" w:rsidP="00E066F8">
      <w:pPr>
        <w:pStyle w:val="LeftSide"/>
      </w:pPr>
    </w:p>
    <w:p w:rsidR="00CC6078" w:rsidRPr="00A24900" w:rsidRDefault="00CC6078" w:rsidP="00A21CCD">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5E665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71pt" o:ole="">
            <v:imagedata r:id="rId16" o:title=""/>
          </v:shape>
          <o:OLEObject Type="Embed" ProgID="Visio.Drawing.11" ShapeID="_x0000_i1025" DrawAspect="Content" ObjectID="_1503495543" r:id="rId17"/>
        </w:object>
      </w:r>
    </w:p>
    <w:p w:rsidR="00613EB0" w:rsidRDefault="00613EB0" w:rsidP="004A173F">
      <w:pPr>
        <w:pStyle w:val="Indented"/>
      </w:pPr>
    </w:p>
    <w:p w:rsidR="00D9550D" w:rsidRDefault="00062664" w:rsidP="00DF2091">
      <w:pPr>
        <w:pStyle w:val="SIXH2"/>
      </w:pPr>
      <w:r>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1522C3">
        <w:rPr>
          <w:iCs/>
        </w:rPr>
        <w:t>Finance and NHS Directorate</w:t>
      </w:r>
      <w:r w:rsidR="00062664" w:rsidRPr="004A173F">
        <w:rPr>
          <w:iCs/>
        </w:rPr>
        <w:t xml:space="preserve"> and </w:t>
      </w:r>
      <w:r w:rsidRPr="004A173F">
        <w:rPr>
          <w:iCs/>
        </w:rPr>
        <w:t xml:space="preserve">a moderator from </w:t>
      </w:r>
      <w:r w:rsidR="00055029" w:rsidRPr="004A173F">
        <w:rPr>
          <w:iCs/>
        </w:rPr>
        <w:t xml:space="preserve">the </w:t>
      </w:r>
      <w:r w:rsidR="00DE4BB3">
        <w:rPr>
          <w:iCs/>
        </w:rPr>
        <w:t>DH Procurement Services</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DE4BB3">
        <w:t>DH Procurement Services</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sidRPr="00C62E71">
        <w:rPr>
          <w:szCs w:val="22"/>
          <w:highlight w:val="lightGray"/>
        </w:rPr>
        <w:fldChar w:fldCharType="begin"/>
      </w:r>
      <w:r w:rsidR="00DF2091">
        <w:rPr>
          <w:szCs w:val="22"/>
        </w:rPr>
        <w:instrText xml:space="preserve"> REF _Ref342917017 \h </w:instrText>
      </w:r>
      <w:r w:rsidR="00DF2091" w:rsidRPr="00C62E71">
        <w:rPr>
          <w:szCs w:val="22"/>
          <w:highlight w:val="lightGray"/>
        </w:rPr>
      </w:r>
      <w:r w:rsidR="00DF2091" w:rsidRPr="00C62E71">
        <w:rPr>
          <w:szCs w:val="22"/>
          <w:highlight w:val="lightGray"/>
        </w:rPr>
        <w:fldChar w:fldCharType="separate"/>
      </w:r>
      <w:r w:rsidR="009557AD" w:rsidRPr="00DF2091">
        <w:t xml:space="preserve">Table </w:t>
      </w:r>
      <w:r w:rsidR="009557AD">
        <w:rPr>
          <w:noProof/>
        </w:rPr>
        <w:t>3</w:t>
      </w:r>
      <w:r w:rsidR="00DF2091" w:rsidRPr="00C62E7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t xml:space="preserve">significance of the criteria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9557AD" w:rsidRPr="009557AD">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4670" w:rsidRPr="004A173F" w:rsidRDefault="00064670" w:rsidP="00DF2091">
      <w:pPr>
        <w:pStyle w:val="SIXH2"/>
      </w:pPr>
      <w:r>
        <w:t xml:space="preserve">The scored responses are </w:t>
      </w:r>
      <w:r w:rsidR="001522C3">
        <w:t>will be</w:t>
      </w:r>
      <w:r>
        <w:t xml:space="preserve"> assessed out of a maximum of </w:t>
      </w:r>
      <w:r w:rsidR="001522C3">
        <w:t>three</w:t>
      </w:r>
      <w:r w:rsidRPr="001522C3">
        <w:t xml:space="preserve"> (</w:t>
      </w:r>
      <w:r w:rsidR="001522C3">
        <w:t>3</w:t>
      </w:r>
      <w:r w:rsidRPr="001522C3">
        <w:t>).</w:t>
      </w:r>
      <w:r>
        <w:t xml:space="preserve">  The Evaluation Panel will not be allowed to gi</w:t>
      </w:r>
      <w:r w:rsidR="001522C3">
        <w:t>ve partial scores (for example 2</w:t>
      </w:r>
      <w:r>
        <w:t>.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00A21CCD" w:rsidRPr="005F1AED">
        <w:t>50</w:t>
      </w:r>
      <w:r w:rsidRPr="005F1AED">
        <w:t>%</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9557AD">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W w:w="13293"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2"/>
        <w:gridCol w:w="3623"/>
        <w:gridCol w:w="4962"/>
        <w:gridCol w:w="1086"/>
      </w:tblGrid>
      <w:tr w:rsidR="00F276E0" w:rsidRPr="00A24900" w:rsidTr="00C62E71">
        <w:trPr>
          <w:cantSplit/>
          <w:trHeight w:val="70"/>
          <w:tblHeader/>
        </w:trPr>
        <w:tc>
          <w:tcPr>
            <w:tcW w:w="3622" w:type="dxa"/>
            <w:shd w:val="clear" w:color="auto" w:fill="FF99CC"/>
            <w:vAlign w:val="center"/>
          </w:tcPr>
          <w:p w:rsidR="00F276E0" w:rsidRPr="00A24900" w:rsidRDefault="00F276E0" w:rsidP="00C62E71">
            <w:pPr>
              <w:pStyle w:val="TableHead"/>
              <w:keepNext/>
            </w:pPr>
            <w:r>
              <w:t>Evaluation Area</w:t>
            </w:r>
          </w:p>
        </w:tc>
        <w:tc>
          <w:tcPr>
            <w:tcW w:w="3623" w:type="dxa"/>
            <w:shd w:val="clear" w:color="auto" w:fill="FF99CC"/>
            <w:vAlign w:val="center"/>
          </w:tcPr>
          <w:p w:rsidR="00F276E0" w:rsidRPr="004468C0" w:rsidRDefault="00F276E0" w:rsidP="00C62E71">
            <w:pPr>
              <w:pStyle w:val="TableHead"/>
              <w:keepNext/>
            </w:pPr>
            <w:r w:rsidRPr="004468C0">
              <w:t>Evaluation intention</w:t>
            </w:r>
          </w:p>
        </w:tc>
        <w:tc>
          <w:tcPr>
            <w:tcW w:w="4962" w:type="dxa"/>
            <w:shd w:val="clear" w:color="auto" w:fill="FF99CC"/>
            <w:vAlign w:val="center"/>
          </w:tcPr>
          <w:p w:rsidR="00F276E0" w:rsidRPr="004468C0" w:rsidRDefault="00F276E0" w:rsidP="00C62E71">
            <w:pPr>
              <w:pStyle w:val="TableHead"/>
              <w:keepNext/>
            </w:pPr>
            <w:r w:rsidRPr="004468C0">
              <w:t>Evaluation criteria</w:t>
            </w:r>
          </w:p>
        </w:tc>
        <w:tc>
          <w:tcPr>
            <w:tcW w:w="1086" w:type="dxa"/>
            <w:shd w:val="clear" w:color="auto" w:fill="FF99CC"/>
            <w:vAlign w:val="center"/>
          </w:tcPr>
          <w:p w:rsidR="00F276E0" w:rsidRPr="00A24900" w:rsidRDefault="00F276E0" w:rsidP="00C62E71">
            <w:pPr>
              <w:pStyle w:val="TableHead"/>
              <w:keepNext/>
              <w:jc w:val="center"/>
            </w:pPr>
            <w:r>
              <w:t>Weigh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Overview</w:t>
            </w:r>
            <w:r>
              <w:br/>
            </w:r>
            <w:r w:rsidRPr="004D5866">
              <w:t>Tenderers must provide a concise summary highlighting the key aspects of the proposal.</w:t>
            </w:r>
          </w:p>
        </w:tc>
        <w:tc>
          <w:tcPr>
            <w:tcW w:w="3623" w:type="dxa"/>
            <w:shd w:val="clear" w:color="auto" w:fill="auto"/>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shd w:val="clear" w:color="auto" w:fill="auto"/>
            <w:vAlign w:val="center"/>
          </w:tcPr>
          <w:p w:rsidR="00F276E0" w:rsidRPr="004468C0" w:rsidRDefault="00F276E0" w:rsidP="00A81FBF">
            <w:pPr>
              <w:pStyle w:val="Table"/>
            </w:pPr>
            <w:r w:rsidRPr="004468C0">
              <w:t>N/a</w:t>
            </w:r>
          </w:p>
        </w:tc>
        <w:tc>
          <w:tcPr>
            <w:tcW w:w="1086" w:type="dxa"/>
            <w:shd w:val="clear" w:color="auto" w:fill="auto"/>
            <w:vAlign w:val="center"/>
          </w:tcPr>
          <w:p w:rsidR="00F276E0" w:rsidRPr="004468C0" w:rsidRDefault="00F276E0" w:rsidP="00C62E71">
            <w:pPr>
              <w:pStyle w:val="Table"/>
              <w:jc w:val="center"/>
            </w:pPr>
            <w:r w:rsidRPr="004468C0">
              <w:t>N/a</w:t>
            </w:r>
          </w:p>
        </w:tc>
      </w:tr>
      <w:tr w:rsidR="00F276E0" w:rsidRPr="00A24900" w:rsidTr="00C62E71">
        <w:trPr>
          <w:cantSplit/>
          <w:trHeight w:val="860"/>
        </w:trPr>
        <w:tc>
          <w:tcPr>
            <w:tcW w:w="3622" w:type="dxa"/>
            <w:shd w:val="clear" w:color="auto" w:fill="auto"/>
            <w:vAlign w:val="center"/>
          </w:tcPr>
          <w:p w:rsidR="00F276E0" w:rsidRPr="004468C0" w:rsidRDefault="001522C3" w:rsidP="001522C3">
            <w:pPr>
              <w:pStyle w:val="Table"/>
            </w:pPr>
            <w:r>
              <w:rPr>
                <w:b/>
                <w:bCs w:val="0"/>
              </w:rPr>
              <w:t>Outline approach</w:t>
            </w:r>
            <w:r w:rsidR="00F276E0" w:rsidRPr="00C62E71">
              <w:rPr>
                <w:b/>
                <w:bCs w:val="0"/>
              </w:rPr>
              <w:br/>
            </w:r>
            <w:r w:rsidRPr="004D5866">
              <w:t>Describe (with specific reference to the elements of the requirements and the outcomes expected) how it is intended to deliver the requirements of the specification.</w:t>
            </w:r>
          </w:p>
        </w:tc>
        <w:tc>
          <w:tcPr>
            <w:tcW w:w="3623" w:type="dxa"/>
            <w:shd w:val="clear" w:color="auto" w:fill="auto"/>
            <w:vAlign w:val="center"/>
          </w:tcPr>
          <w:p w:rsidR="00F276E0" w:rsidRPr="004468C0" w:rsidRDefault="001522C3" w:rsidP="00A81FBF">
            <w:pPr>
              <w:pStyle w:val="Table"/>
            </w:pPr>
            <w:r w:rsidRPr="0012747E">
              <w:t xml:space="preserve">Seeks to establish that the Tenderer has understood the requirements and has a credible plan for delivering successful </w:t>
            </w:r>
            <w:r>
              <w:t>outcomes</w:t>
            </w:r>
          </w:p>
        </w:tc>
        <w:tc>
          <w:tcPr>
            <w:tcW w:w="4962" w:type="dxa"/>
            <w:shd w:val="clear" w:color="auto" w:fill="auto"/>
            <w:vAlign w:val="center"/>
          </w:tcPr>
          <w:p w:rsidR="00F276E0" w:rsidRDefault="00374D47" w:rsidP="00374D47">
            <w:pPr>
              <w:pStyle w:val="Table"/>
              <w:numPr>
                <w:ilvl w:val="3"/>
                <w:numId w:val="2"/>
              </w:numPr>
              <w:tabs>
                <w:tab w:val="clear" w:pos="2171"/>
                <w:tab w:val="num" w:pos="459"/>
              </w:tabs>
              <w:ind w:left="459" w:hanging="303"/>
            </w:pPr>
            <w:r>
              <w:t>Provide an outline timetable and approach for producing the deliverables</w:t>
            </w:r>
          </w:p>
          <w:p w:rsidR="00374D47" w:rsidRDefault="00374D47" w:rsidP="00374D47">
            <w:pPr>
              <w:pStyle w:val="Table"/>
              <w:numPr>
                <w:ilvl w:val="3"/>
                <w:numId w:val="2"/>
              </w:numPr>
              <w:tabs>
                <w:tab w:val="clear" w:pos="2171"/>
                <w:tab w:val="num" w:pos="459"/>
              </w:tabs>
              <w:ind w:left="459" w:hanging="303"/>
            </w:pPr>
            <w:r>
              <w:t>Sets out how the Tenderer would propose to achieve the activities noted in the requirement</w:t>
            </w:r>
          </w:p>
          <w:p w:rsidR="00374D47" w:rsidRDefault="00374D47" w:rsidP="00374D47">
            <w:pPr>
              <w:pStyle w:val="Table"/>
              <w:numPr>
                <w:ilvl w:val="3"/>
                <w:numId w:val="2"/>
              </w:numPr>
              <w:tabs>
                <w:tab w:val="clear" w:pos="2171"/>
                <w:tab w:val="num" w:pos="459"/>
              </w:tabs>
              <w:ind w:left="459" w:hanging="303"/>
            </w:pPr>
            <w:r>
              <w:t>Provide a simple time</w:t>
            </w:r>
            <w:r w:rsidR="00205068">
              <w:t xml:space="preserve"> </w:t>
            </w:r>
            <w:r>
              <w:t>plan with explanatory statement</w:t>
            </w:r>
          </w:p>
          <w:p w:rsidR="00374D47" w:rsidRPr="004468C0" w:rsidRDefault="00374D47" w:rsidP="00374D47">
            <w:pPr>
              <w:pStyle w:val="Table"/>
              <w:numPr>
                <w:ilvl w:val="3"/>
                <w:numId w:val="2"/>
              </w:numPr>
              <w:tabs>
                <w:tab w:val="clear" w:pos="2171"/>
                <w:tab w:val="num" w:pos="459"/>
              </w:tabs>
              <w:ind w:left="459" w:hanging="303"/>
            </w:pPr>
            <w:r>
              <w:t>Response not to exceed 2 sides of A4</w:t>
            </w:r>
          </w:p>
        </w:tc>
        <w:tc>
          <w:tcPr>
            <w:tcW w:w="1086" w:type="dxa"/>
            <w:shd w:val="clear" w:color="auto" w:fill="auto"/>
            <w:vAlign w:val="center"/>
          </w:tcPr>
          <w:p w:rsidR="00F276E0" w:rsidRPr="004468C0" w:rsidRDefault="001522C3" w:rsidP="001522C3">
            <w:pPr>
              <w:pStyle w:val="Table"/>
              <w:jc w:val="center"/>
            </w:pPr>
            <w:r>
              <w:t>20</w:t>
            </w:r>
            <w:r w:rsidR="00F276E0">
              <w:t>%</w:t>
            </w:r>
          </w:p>
        </w:tc>
      </w:tr>
      <w:tr w:rsidR="001522C3" w:rsidRPr="00A24900" w:rsidTr="007A1861">
        <w:trPr>
          <w:cantSplit/>
          <w:trHeight w:val="860"/>
        </w:trPr>
        <w:tc>
          <w:tcPr>
            <w:tcW w:w="3622" w:type="dxa"/>
            <w:shd w:val="clear" w:color="auto" w:fill="auto"/>
            <w:vAlign w:val="center"/>
          </w:tcPr>
          <w:p w:rsidR="00246C1B" w:rsidRDefault="003E7240" w:rsidP="003E7240">
            <w:pPr>
              <w:pStyle w:val="Table"/>
            </w:pPr>
            <w:r>
              <w:rPr>
                <w:b/>
                <w:bCs w:val="0"/>
              </w:rPr>
              <w:t>Team Structure</w:t>
            </w:r>
            <w:r>
              <w:t xml:space="preserve"> </w:t>
            </w:r>
          </w:p>
          <w:p w:rsidR="001522C3" w:rsidRPr="004468C0" w:rsidRDefault="00246C1B" w:rsidP="003E7240">
            <w:pPr>
              <w:pStyle w:val="Table"/>
            </w:pPr>
            <w:r>
              <w:t>Provide details of your team structure</w:t>
            </w:r>
            <w:r w:rsidR="001522C3">
              <w:br/>
            </w:r>
          </w:p>
        </w:tc>
        <w:tc>
          <w:tcPr>
            <w:tcW w:w="3623" w:type="dxa"/>
            <w:shd w:val="clear" w:color="auto" w:fill="auto"/>
            <w:vAlign w:val="center"/>
          </w:tcPr>
          <w:p w:rsidR="001522C3" w:rsidRPr="00CB053B" w:rsidRDefault="00374D47" w:rsidP="00374D47">
            <w:pPr>
              <w:pStyle w:val="Table"/>
            </w:pPr>
            <w:r>
              <w:t xml:space="preserve">Seeks to clarify how the resources would work together to fulfil the requirement </w:t>
            </w:r>
          </w:p>
        </w:tc>
        <w:tc>
          <w:tcPr>
            <w:tcW w:w="4962" w:type="dxa"/>
            <w:shd w:val="clear" w:color="auto" w:fill="auto"/>
            <w:vAlign w:val="center"/>
          </w:tcPr>
          <w:p w:rsidR="001522C3" w:rsidRDefault="00374D47" w:rsidP="00374D47">
            <w:pPr>
              <w:pStyle w:val="Table"/>
              <w:numPr>
                <w:ilvl w:val="3"/>
                <w:numId w:val="2"/>
              </w:numPr>
              <w:tabs>
                <w:tab w:val="clear" w:pos="2171"/>
                <w:tab w:val="num" w:pos="459"/>
              </w:tabs>
              <w:ind w:left="459" w:hanging="283"/>
            </w:pPr>
            <w:r>
              <w:t>Provides a clear diagram of the team structure</w:t>
            </w:r>
          </w:p>
          <w:p w:rsidR="00374D47" w:rsidRDefault="00374D47" w:rsidP="00374D47">
            <w:pPr>
              <w:pStyle w:val="Table"/>
              <w:numPr>
                <w:ilvl w:val="3"/>
                <w:numId w:val="2"/>
              </w:numPr>
              <w:tabs>
                <w:tab w:val="clear" w:pos="2171"/>
                <w:tab w:val="num" w:pos="459"/>
              </w:tabs>
              <w:ind w:left="459" w:hanging="283"/>
            </w:pPr>
            <w:r>
              <w:t>Identifies who would be carry out the work and their respective roles</w:t>
            </w:r>
          </w:p>
          <w:p w:rsidR="00374D47" w:rsidRDefault="00374D47" w:rsidP="00374D47">
            <w:pPr>
              <w:pStyle w:val="Table"/>
              <w:numPr>
                <w:ilvl w:val="3"/>
                <w:numId w:val="2"/>
              </w:numPr>
              <w:tabs>
                <w:tab w:val="clear" w:pos="2171"/>
                <w:tab w:val="num" w:pos="459"/>
              </w:tabs>
              <w:ind w:left="459" w:hanging="283"/>
            </w:pPr>
            <w:r>
              <w:t xml:space="preserve">Provides confirmation who is available to undertake the work within timescales identified in requirement </w:t>
            </w:r>
          </w:p>
          <w:p w:rsidR="00374D47" w:rsidRPr="00CB053B" w:rsidRDefault="00374D47" w:rsidP="00374D47">
            <w:pPr>
              <w:pStyle w:val="Table"/>
              <w:numPr>
                <w:ilvl w:val="3"/>
                <w:numId w:val="2"/>
              </w:numPr>
              <w:tabs>
                <w:tab w:val="clear" w:pos="2171"/>
                <w:tab w:val="num" w:pos="459"/>
              </w:tabs>
              <w:ind w:left="459" w:hanging="283"/>
            </w:pPr>
            <w:r>
              <w:t>Response should not exceed 1 side of A4</w:t>
            </w:r>
          </w:p>
        </w:tc>
        <w:tc>
          <w:tcPr>
            <w:tcW w:w="1086" w:type="dxa"/>
            <w:shd w:val="clear" w:color="auto" w:fill="auto"/>
            <w:vAlign w:val="center"/>
          </w:tcPr>
          <w:p w:rsidR="001522C3" w:rsidRPr="004468C0" w:rsidRDefault="003E7240" w:rsidP="007A1861">
            <w:pPr>
              <w:pStyle w:val="Table"/>
              <w:jc w:val="center"/>
            </w:pPr>
            <w:r>
              <w:t>1</w:t>
            </w:r>
            <w:r w:rsidR="001522C3">
              <w:t>0%</w:t>
            </w:r>
          </w:p>
        </w:tc>
      </w:tr>
      <w:tr w:rsidR="00F276E0" w:rsidRPr="00A24900" w:rsidTr="00C62E71">
        <w:trPr>
          <w:cantSplit/>
          <w:trHeight w:val="860"/>
        </w:trPr>
        <w:tc>
          <w:tcPr>
            <w:tcW w:w="3622" w:type="dxa"/>
            <w:shd w:val="clear" w:color="auto" w:fill="auto"/>
            <w:vAlign w:val="center"/>
          </w:tcPr>
          <w:p w:rsidR="00F276E0" w:rsidRPr="004468C0" w:rsidRDefault="003E7240" w:rsidP="001522C3">
            <w:pPr>
              <w:pStyle w:val="Table"/>
            </w:pPr>
            <w:r>
              <w:rPr>
                <w:b/>
                <w:bCs w:val="0"/>
              </w:rPr>
              <w:t>CVs of Individuals</w:t>
            </w:r>
            <w:r w:rsidR="00F276E0">
              <w:br/>
            </w:r>
            <w:r w:rsidR="001522C3">
              <w:t>Provide details of the qualifications and experience of the individual</w:t>
            </w:r>
            <w:r>
              <w:t>s</w:t>
            </w:r>
            <w:r w:rsidR="001522C3">
              <w:t xml:space="preserve"> whose responsibility will be to ensure that the requirement is delivered.</w:t>
            </w:r>
          </w:p>
        </w:tc>
        <w:tc>
          <w:tcPr>
            <w:tcW w:w="3623" w:type="dxa"/>
            <w:shd w:val="clear" w:color="auto" w:fill="auto"/>
            <w:vAlign w:val="center"/>
          </w:tcPr>
          <w:p w:rsidR="00F276E0" w:rsidRPr="0012747E" w:rsidRDefault="003E7240" w:rsidP="003E7240">
            <w:pPr>
              <w:pStyle w:val="Table"/>
            </w:pPr>
            <w:r>
              <w:t>Seeks to ensure the individuals have the right skills and experience to fulfil the requirement</w:t>
            </w:r>
          </w:p>
        </w:tc>
        <w:tc>
          <w:tcPr>
            <w:tcW w:w="4962" w:type="dxa"/>
            <w:shd w:val="clear" w:color="auto" w:fill="auto"/>
            <w:vAlign w:val="center"/>
          </w:tcPr>
          <w:p w:rsidR="00F276E0" w:rsidRPr="0012747E" w:rsidRDefault="00205068" w:rsidP="00205068">
            <w:pPr>
              <w:pStyle w:val="Table"/>
              <w:numPr>
                <w:ilvl w:val="3"/>
                <w:numId w:val="2"/>
              </w:numPr>
              <w:tabs>
                <w:tab w:val="clear" w:pos="2171"/>
                <w:tab w:val="num" w:pos="459"/>
              </w:tabs>
              <w:ind w:left="459" w:hanging="281"/>
            </w:pPr>
            <w:r>
              <w:t>Provides a clear link between the skills and capability of the individuals to meet the needs of the requirement</w:t>
            </w:r>
          </w:p>
        </w:tc>
        <w:tc>
          <w:tcPr>
            <w:tcW w:w="1086" w:type="dxa"/>
            <w:shd w:val="clear" w:color="auto" w:fill="auto"/>
            <w:vAlign w:val="center"/>
          </w:tcPr>
          <w:p w:rsidR="00F276E0" w:rsidRPr="004468C0" w:rsidRDefault="003E7240" w:rsidP="00C62E71">
            <w:pPr>
              <w:pStyle w:val="Table"/>
              <w:jc w:val="center"/>
            </w:pPr>
            <w:r>
              <w:t>1</w:t>
            </w:r>
            <w:r w:rsidR="00CA05F0">
              <w:t>5</w:t>
            </w:r>
            <w:r w:rsidR="00F276E0">
              <w:t>%</w:t>
            </w:r>
          </w:p>
        </w:tc>
      </w:tr>
      <w:tr w:rsidR="003E7240" w:rsidRPr="00A24900" w:rsidTr="00C62E71">
        <w:trPr>
          <w:cantSplit/>
          <w:trHeight w:val="860"/>
        </w:trPr>
        <w:tc>
          <w:tcPr>
            <w:tcW w:w="3622" w:type="dxa"/>
            <w:shd w:val="clear" w:color="auto" w:fill="auto"/>
            <w:vAlign w:val="center"/>
          </w:tcPr>
          <w:p w:rsidR="003E7240" w:rsidRDefault="003E7240" w:rsidP="00A81FBF">
            <w:pPr>
              <w:pStyle w:val="Table"/>
              <w:rPr>
                <w:b/>
                <w:bCs w:val="0"/>
              </w:rPr>
            </w:pPr>
            <w:r>
              <w:rPr>
                <w:b/>
                <w:bCs w:val="0"/>
              </w:rPr>
              <w:t>Case Study</w:t>
            </w:r>
          </w:p>
          <w:p w:rsidR="00246C1B" w:rsidRPr="00246C1B" w:rsidRDefault="00246C1B" w:rsidP="00246C1B">
            <w:pPr>
              <w:pStyle w:val="Table"/>
              <w:rPr>
                <w:bCs w:val="0"/>
              </w:rPr>
            </w:pPr>
            <w:r w:rsidRPr="00246C1B">
              <w:rPr>
                <w:bCs w:val="0"/>
              </w:rPr>
              <w:t>P</w:t>
            </w:r>
            <w:r>
              <w:rPr>
                <w:bCs w:val="0"/>
              </w:rPr>
              <w:t>rovide an example of a recent and directly relevant case study delivered by the proposed personnel.</w:t>
            </w:r>
            <w:r w:rsidRPr="00246C1B">
              <w:rPr>
                <w:bCs w:val="0"/>
              </w:rPr>
              <w:t xml:space="preserve"> </w:t>
            </w:r>
          </w:p>
        </w:tc>
        <w:tc>
          <w:tcPr>
            <w:tcW w:w="3623" w:type="dxa"/>
            <w:shd w:val="clear" w:color="auto" w:fill="auto"/>
            <w:vAlign w:val="center"/>
          </w:tcPr>
          <w:p w:rsidR="003E7240" w:rsidRDefault="00374D47" w:rsidP="00A81FBF">
            <w:pPr>
              <w:pStyle w:val="Table"/>
            </w:pPr>
            <w:r>
              <w:t>Seeks to evidence Tenderer’s previous experience in a similar piece of work</w:t>
            </w:r>
          </w:p>
        </w:tc>
        <w:tc>
          <w:tcPr>
            <w:tcW w:w="4962" w:type="dxa"/>
            <w:shd w:val="clear" w:color="auto" w:fill="auto"/>
            <w:vAlign w:val="center"/>
          </w:tcPr>
          <w:p w:rsidR="003E7240" w:rsidRDefault="00374D47" w:rsidP="00205068">
            <w:pPr>
              <w:pStyle w:val="Table"/>
              <w:numPr>
                <w:ilvl w:val="3"/>
                <w:numId w:val="2"/>
              </w:numPr>
              <w:tabs>
                <w:tab w:val="clear" w:pos="2171"/>
                <w:tab w:val="num" w:pos="459"/>
              </w:tabs>
              <w:ind w:left="459" w:hanging="283"/>
            </w:pPr>
            <w:r>
              <w:t>Must evidence directly comparable to requirement (i.e. Public Sector OBC Financial Model Development)</w:t>
            </w:r>
          </w:p>
          <w:p w:rsidR="00374D47" w:rsidRDefault="00374D47" w:rsidP="00205068">
            <w:pPr>
              <w:pStyle w:val="Table"/>
              <w:numPr>
                <w:ilvl w:val="3"/>
                <w:numId w:val="2"/>
              </w:numPr>
              <w:tabs>
                <w:tab w:val="clear" w:pos="2171"/>
                <w:tab w:val="num" w:pos="459"/>
              </w:tabs>
              <w:ind w:left="459" w:hanging="283"/>
            </w:pPr>
            <w:r>
              <w:t xml:space="preserve">Case Study must be linked to resources identified to carry out work </w:t>
            </w:r>
          </w:p>
        </w:tc>
        <w:tc>
          <w:tcPr>
            <w:tcW w:w="1086" w:type="dxa"/>
            <w:shd w:val="clear" w:color="auto" w:fill="auto"/>
            <w:vAlign w:val="center"/>
          </w:tcPr>
          <w:p w:rsidR="003E7240" w:rsidRDefault="003E7240" w:rsidP="00C62E71">
            <w:pPr>
              <w:pStyle w:val="Table"/>
              <w:jc w:val="center"/>
            </w:pPr>
            <w:r>
              <w:t>15%</w:t>
            </w:r>
          </w:p>
        </w:tc>
      </w:tr>
      <w:tr w:rsidR="003E7240" w:rsidRPr="00A24900" w:rsidTr="00C62E71">
        <w:trPr>
          <w:cantSplit/>
          <w:trHeight w:val="860"/>
        </w:trPr>
        <w:tc>
          <w:tcPr>
            <w:tcW w:w="3622" w:type="dxa"/>
            <w:shd w:val="clear" w:color="auto" w:fill="auto"/>
            <w:vAlign w:val="center"/>
          </w:tcPr>
          <w:p w:rsidR="003E7240" w:rsidRDefault="003E7240" w:rsidP="00A81FBF">
            <w:pPr>
              <w:pStyle w:val="Table"/>
              <w:rPr>
                <w:b/>
                <w:bCs w:val="0"/>
              </w:rPr>
            </w:pPr>
            <w:r>
              <w:rPr>
                <w:b/>
                <w:bCs w:val="0"/>
              </w:rPr>
              <w:lastRenderedPageBreak/>
              <w:t>Appropriateness of resource profile</w:t>
            </w:r>
          </w:p>
          <w:p w:rsidR="00246C1B" w:rsidRPr="00246C1B" w:rsidRDefault="00246C1B" w:rsidP="00A81FBF">
            <w:pPr>
              <w:pStyle w:val="Table"/>
              <w:rPr>
                <w:bCs w:val="0"/>
              </w:rPr>
            </w:pPr>
            <w:r w:rsidRPr="00246C1B">
              <w:rPr>
                <w:bCs w:val="0"/>
              </w:rPr>
              <w:t>Provide a table setting out on a week by week basis your in</w:t>
            </w:r>
            <w:r>
              <w:rPr>
                <w:bCs w:val="0"/>
              </w:rPr>
              <w:t>i</w:t>
            </w:r>
            <w:r w:rsidRPr="00246C1B">
              <w:rPr>
                <w:bCs w:val="0"/>
              </w:rPr>
              <w:t xml:space="preserve">tial view of which resources work </w:t>
            </w:r>
            <w:proofErr w:type="gramStart"/>
            <w:r w:rsidRPr="00246C1B">
              <w:rPr>
                <w:bCs w:val="0"/>
              </w:rPr>
              <w:t>be</w:t>
            </w:r>
            <w:proofErr w:type="gramEnd"/>
            <w:r w:rsidRPr="00246C1B">
              <w:rPr>
                <w:bCs w:val="0"/>
              </w:rPr>
              <w:t xml:space="preserve"> required at which points of this assignment.</w:t>
            </w:r>
          </w:p>
        </w:tc>
        <w:tc>
          <w:tcPr>
            <w:tcW w:w="3623" w:type="dxa"/>
            <w:shd w:val="clear" w:color="auto" w:fill="auto"/>
            <w:vAlign w:val="center"/>
          </w:tcPr>
          <w:p w:rsidR="003E7240" w:rsidRDefault="00A21CCD" w:rsidP="00A81FBF">
            <w:pPr>
              <w:pStyle w:val="Table"/>
            </w:pPr>
            <w:r>
              <w:t xml:space="preserve">Seeks to ensure that the structure, quantity and timing of resource proposed </w:t>
            </w:r>
            <w:proofErr w:type="gramStart"/>
            <w:r>
              <w:t>is</w:t>
            </w:r>
            <w:proofErr w:type="gramEnd"/>
            <w:r>
              <w:t xml:space="preserve"> appropriate to the task.</w:t>
            </w:r>
          </w:p>
        </w:tc>
        <w:tc>
          <w:tcPr>
            <w:tcW w:w="4962" w:type="dxa"/>
            <w:shd w:val="clear" w:color="auto" w:fill="auto"/>
            <w:vAlign w:val="center"/>
          </w:tcPr>
          <w:p w:rsidR="003E7240" w:rsidRDefault="00A21CCD" w:rsidP="00A21CCD">
            <w:pPr>
              <w:pStyle w:val="ListParagraph"/>
              <w:numPr>
                <w:ilvl w:val="0"/>
                <w:numId w:val="58"/>
              </w:numPr>
              <w:ind w:left="459" w:hanging="283"/>
              <w:rPr>
                <w:rFonts w:cs="Times New Roman"/>
                <w:bCs/>
                <w:sz w:val="20"/>
              </w:rPr>
            </w:pPr>
            <w:r w:rsidRPr="00A21CCD">
              <w:rPr>
                <w:rFonts w:cs="Times New Roman"/>
                <w:bCs/>
                <w:sz w:val="20"/>
              </w:rPr>
              <w:t>An estimated number of days of each individual is set out by week</w:t>
            </w:r>
          </w:p>
          <w:p w:rsidR="00A21CCD" w:rsidRPr="00A21CCD" w:rsidRDefault="00A21CCD" w:rsidP="00A21CCD">
            <w:pPr>
              <w:pStyle w:val="ListParagraph"/>
              <w:numPr>
                <w:ilvl w:val="0"/>
                <w:numId w:val="58"/>
              </w:numPr>
              <w:ind w:left="459" w:hanging="283"/>
              <w:rPr>
                <w:rFonts w:cs="Times New Roman"/>
                <w:bCs/>
                <w:sz w:val="20"/>
              </w:rPr>
            </w:pPr>
            <w:r>
              <w:rPr>
                <w:rFonts w:cs="Times New Roman"/>
                <w:bCs/>
                <w:sz w:val="20"/>
              </w:rPr>
              <w:t>The level of, and timing of resource provided is appropriate to the activities identified within the plan</w:t>
            </w:r>
          </w:p>
          <w:p w:rsidR="00A21CCD" w:rsidRDefault="00A21CCD" w:rsidP="00A21CCD">
            <w:pPr>
              <w:pStyle w:val="Table"/>
              <w:numPr>
                <w:ilvl w:val="3"/>
                <w:numId w:val="2"/>
              </w:numPr>
            </w:pPr>
          </w:p>
        </w:tc>
        <w:tc>
          <w:tcPr>
            <w:tcW w:w="1086" w:type="dxa"/>
            <w:shd w:val="clear" w:color="auto" w:fill="auto"/>
            <w:vAlign w:val="center"/>
          </w:tcPr>
          <w:p w:rsidR="003E7240" w:rsidRDefault="003E7240" w:rsidP="00C62E71">
            <w:pPr>
              <w:pStyle w:val="Table"/>
              <w:jc w:val="center"/>
            </w:pPr>
            <w:r>
              <w:t>10%</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9557AD">
        <w:rPr>
          <w:noProof/>
        </w:rPr>
        <w:t>3</w:t>
      </w:r>
      <w:r w:rsidRPr="00DF2091">
        <w:fldChar w:fldCharType="end"/>
      </w:r>
      <w:bookmarkEnd w:id="20"/>
      <w:r w:rsidR="008E3138" w:rsidRPr="00DF2091">
        <w:t xml:space="preserve"> : </w:t>
      </w:r>
      <w:r w:rsidR="008E3138" w:rsidRPr="004A173F">
        <w:rPr>
          <w:b w:val="0"/>
          <w:bCs w:val="0"/>
        </w:rPr>
        <w:t>Scoring Scheme</w:t>
      </w:r>
    </w:p>
    <w:tbl>
      <w:tblPr>
        <w:tblW w:w="8572" w:type="dxa"/>
        <w:tblInd w:w="32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00" w:firstRow="0" w:lastRow="0" w:firstColumn="0" w:lastColumn="0" w:noHBand="0" w:noVBand="1"/>
      </w:tblPr>
      <w:tblGrid>
        <w:gridCol w:w="1059"/>
        <w:gridCol w:w="7513"/>
      </w:tblGrid>
      <w:tr w:rsidR="001522C3" w:rsidRPr="001522C3" w:rsidTr="001522C3">
        <w:trPr>
          <w:trHeight w:val="440"/>
        </w:trPr>
        <w:tc>
          <w:tcPr>
            <w:tcW w:w="1059" w:type="dxa"/>
            <w:shd w:val="clear" w:color="auto" w:fill="FF0000"/>
            <w:vAlign w:val="center"/>
          </w:tcPr>
          <w:bookmarkEnd w:id="15"/>
          <w:p w:rsidR="001522C3" w:rsidRPr="001522C3" w:rsidRDefault="001522C3" w:rsidP="00331D73">
            <w:pPr>
              <w:pStyle w:val="Normal1"/>
              <w:spacing w:after="0" w:line="240" w:lineRule="auto"/>
              <w:jc w:val="center"/>
            </w:pPr>
            <w:r w:rsidRPr="001522C3">
              <w:rPr>
                <w:b/>
              </w:rPr>
              <w:t>0</w:t>
            </w:r>
          </w:p>
        </w:tc>
        <w:tc>
          <w:tcPr>
            <w:tcW w:w="7513" w:type="dxa"/>
            <w:vAlign w:val="center"/>
          </w:tcPr>
          <w:p w:rsidR="001522C3" w:rsidRPr="001522C3" w:rsidRDefault="001522C3" w:rsidP="00331D73">
            <w:pPr>
              <w:pStyle w:val="Normal1"/>
              <w:spacing w:after="0" w:line="240" w:lineRule="auto"/>
            </w:pPr>
            <w:r w:rsidRPr="001522C3">
              <w:t>Unacceptable:  No capability evidenced</w:t>
            </w:r>
          </w:p>
        </w:tc>
      </w:tr>
      <w:tr w:rsidR="001522C3" w:rsidRPr="001522C3" w:rsidTr="001522C3">
        <w:trPr>
          <w:trHeight w:val="440"/>
        </w:trPr>
        <w:tc>
          <w:tcPr>
            <w:tcW w:w="1059" w:type="dxa"/>
            <w:shd w:val="clear" w:color="auto" w:fill="FFC000"/>
            <w:vAlign w:val="center"/>
          </w:tcPr>
          <w:p w:rsidR="001522C3" w:rsidRPr="001522C3" w:rsidRDefault="001522C3" w:rsidP="00331D73">
            <w:pPr>
              <w:pStyle w:val="Normal1"/>
              <w:spacing w:after="0" w:line="240" w:lineRule="auto"/>
              <w:jc w:val="center"/>
            </w:pPr>
            <w:r w:rsidRPr="001522C3">
              <w:rPr>
                <w:b/>
              </w:rPr>
              <w:t>1</w:t>
            </w:r>
          </w:p>
        </w:tc>
        <w:tc>
          <w:tcPr>
            <w:tcW w:w="7513" w:type="dxa"/>
            <w:vAlign w:val="center"/>
          </w:tcPr>
          <w:p w:rsidR="001522C3" w:rsidRPr="001522C3" w:rsidRDefault="001522C3" w:rsidP="00331D73">
            <w:pPr>
              <w:pStyle w:val="Normal1"/>
              <w:spacing w:after="0" w:line="240" w:lineRule="auto"/>
            </w:pPr>
            <w:r w:rsidRPr="001522C3">
              <w:t>Not Met:  Weak capability evidenced – response fails to demonstrate that the requirement is met</w:t>
            </w:r>
          </w:p>
        </w:tc>
      </w:tr>
      <w:tr w:rsidR="001522C3" w:rsidRPr="001522C3" w:rsidTr="001522C3">
        <w:trPr>
          <w:trHeight w:val="440"/>
        </w:trPr>
        <w:tc>
          <w:tcPr>
            <w:tcW w:w="1059" w:type="dxa"/>
            <w:shd w:val="clear" w:color="auto" w:fill="FFFF00"/>
            <w:vAlign w:val="center"/>
          </w:tcPr>
          <w:p w:rsidR="001522C3" w:rsidRPr="001522C3" w:rsidRDefault="001522C3" w:rsidP="00331D73">
            <w:pPr>
              <w:pStyle w:val="Normal1"/>
              <w:spacing w:after="0" w:line="240" w:lineRule="auto"/>
              <w:jc w:val="center"/>
            </w:pPr>
            <w:r w:rsidRPr="001522C3">
              <w:rPr>
                <w:b/>
              </w:rPr>
              <w:t>2</w:t>
            </w:r>
          </w:p>
        </w:tc>
        <w:tc>
          <w:tcPr>
            <w:tcW w:w="7513" w:type="dxa"/>
            <w:vAlign w:val="center"/>
          </w:tcPr>
          <w:p w:rsidR="001522C3" w:rsidRPr="001522C3" w:rsidRDefault="001522C3" w:rsidP="00331D73">
            <w:pPr>
              <w:pStyle w:val="Normal1"/>
              <w:spacing w:after="0" w:line="240" w:lineRule="auto"/>
            </w:pPr>
            <w:r w:rsidRPr="001522C3">
              <w:t>Partially Met:  Some capability evidenced – the requirement is partially met. However, the response is generic, ambiguous or incomplete and/or fails to address all aspects of the requirements.</w:t>
            </w:r>
          </w:p>
        </w:tc>
      </w:tr>
      <w:tr w:rsidR="001522C3" w:rsidRPr="001522C3" w:rsidTr="001522C3">
        <w:trPr>
          <w:trHeight w:val="440"/>
        </w:trPr>
        <w:tc>
          <w:tcPr>
            <w:tcW w:w="1059" w:type="dxa"/>
            <w:shd w:val="clear" w:color="auto" w:fill="92D050"/>
            <w:vAlign w:val="center"/>
          </w:tcPr>
          <w:p w:rsidR="001522C3" w:rsidRPr="001522C3" w:rsidRDefault="001522C3" w:rsidP="00331D73">
            <w:pPr>
              <w:pStyle w:val="Normal1"/>
              <w:spacing w:after="0" w:line="240" w:lineRule="auto"/>
              <w:jc w:val="center"/>
            </w:pPr>
            <w:r w:rsidRPr="001522C3">
              <w:rPr>
                <w:b/>
              </w:rPr>
              <w:t>3</w:t>
            </w:r>
          </w:p>
        </w:tc>
        <w:tc>
          <w:tcPr>
            <w:tcW w:w="7513" w:type="dxa"/>
            <w:vAlign w:val="center"/>
          </w:tcPr>
          <w:p w:rsidR="001522C3" w:rsidRPr="001522C3" w:rsidRDefault="001522C3" w:rsidP="00331D73">
            <w:pPr>
              <w:pStyle w:val="Normal1"/>
              <w:spacing w:after="0" w:line="240" w:lineRule="auto"/>
            </w:pPr>
            <w:r w:rsidRPr="001522C3">
              <w:t>Met: The capability is evidenced and the response is clear and unambiguous given the information provided.</w:t>
            </w:r>
          </w:p>
        </w:tc>
      </w:tr>
    </w:tbl>
    <w:p w:rsidR="00562D99" w:rsidRDefault="00562D99" w:rsidP="00695658">
      <w:pPr>
        <w:pStyle w:val="Indented"/>
      </w:pPr>
    </w:p>
    <w:p w:rsidR="00B162EC" w:rsidRPr="00E77CD6" w:rsidRDefault="00B162EC" w:rsidP="005E6657">
      <w:pPr>
        <w:pStyle w:val="SIXH1"/>
      </w:pPr>
      <w:r w:rsidRPr="00E77CD6">
        <w:t>Price Evaluation</w:t>
      </w:r>
    </w:p>
    <w:p w:rsidR="00C93204"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5F1AED" w:rsidRPr="007E7B9C" w:rsidRDefault="005F1AED" w:rsidP="005F1AED">
      <w:pPr>
        <w:pStyle w:val="SIXH2"/>
        <w:numPr>
          <w:ilvl w:val="0"/>
          <w:numId w:val="0"/>
        </w:numPr>
        <w:ind w:left="851"/>
      </w:pPr>
    </w:p>
    <w:p w:rsidR="00C93204" w:rsidRDefault="00C93204" w:rsidP="00DF2091">
      <w:pPr>
        <w:pStyle w:val="SIXH2"/>
      </w:pPr>
      <w:r w:rsidRPr="007E7B9C">
        <w:t>EP</w:t>
      </w:r>
      <w:r>
        <w:t xml:space="preserve"> </w:t>
      </w:r>
      <w:r w:rsidR="005F1AED">
        <w:t>is calculated as per the table in Schedule 2 Part B</w:t>
      </w:r>
    </w:p>
    <w:p w:rsidR="00C93204" w:rsidRDefault="00C93204" w:rsidP="00C93204">
      <w:pPr>
        <w:pStyle w:val="Indented"/>
      </w:pPr>
    </w:p>
    <w:p w:rsidR="00C93204" w:rsidRDefault="00C93204" w:rsidP="004A173F">
      <w:pPr>
        <w:pStyle w:val="SIXH2"/>
      </w:pPr>
      <w:r>
        <w:t>Once the EP is calculated, the following steps are taken:</w:t>
      </w:r>
    </w:p>
    <w:p w:rsidR="00C93204" w:rsidRDefault="00C93204" w:rsidP="00C93204">
      <w:pPr>
        <w:pStyle w:val="StyleBulletedBlue"/>
        <w:numPr>
          <w:ilvl w:val="0"/>
          <w:numId w:val="51"/>
        </w:numPr>
        <w:tabs>
          <w:tab w:val="clear" w:pos="2277"/>
          <w:tab w:val="num" w:pos="1701"/>
        </w:tabs>
        <w:ind w:left="1701" w:hanging="567"/>
      </w:pPr>
      <w:r>
        <w:t xml:space="preserve">The average </w:t>
      </w:r>
      <w:r w:rsidRPr="004A173F">
        <w:t xml:space="preserve">(i.e. the mean) EP across the </w:t>
      </w:r>
      <w:r w:rsidRPr="00560955">
        <w:t xml:space="preserve">Tenderers that have achieved the required technical/quality </w:t>
      </w:r>
      <w:r w:rsidR="00920464" w:rsidRPr="00560955">
        <w:t>threshold</w:t>
      </w:r>
      <w:r w:rsidR="00560955" w:rsidRPr="00560955">
        <w:t xml:space="preserve"> is calculated</w:t>
      </w:r>
      <w:r w:rsidRPr="00560955">
        <w:t>;</w:t>
      </w:r>
    </w:p>
    <w:p w:rsidR="00C93204" w:rsidRDefault="00C93204" w:rsidP="00C93204">
      <w:pPr>
        <w:pStyle w:val="StyleBulletedBlue"/>
        <w:numPr>
          <w:ilvl w:val="0"/>
          <w:numId w:val="51"/>
        </w:numPr>
        <w:tabs>
          <w:tab w:val="clear" w:pos="2277"/>
          <w:tab w:val="num" w:pos="1701"/>
        </w:tabs>
        <w:ind w:left="1701" w:hanging="567"/>
      </w:pPr>
      <w:r>
        <w:t xml:space="preserve">The percentage difference between the Tenderer </w:t>
      </w:r>
      <w:r w:rsidRPr="002E4A91">
        <w:t xml:space="preserve">EP </w:t>
      </w:r>
      <w:r>
        <w:t xml:space="preserve">and the </w:t>
      </w:r>
      <w:r w:rsidR="00920464">
        <w:t>average</w:t>
      </w:r>
      <w:r>
        <w:t xml:space="preserve"> </w:t>
      </w:r>
      <w:r w:rsidRPr="002E4A91">
        <w:t>EP</w:t>
      </w:r>
      <w:r>
        <w:t xml:space="preserve"> is calculated;</w:t>
      </w:r>
    </w:p>
    <w:p w:rsidR="00C93204" w:rsidRDefault="00C93204" w:rsidP="00C93204">
      <w:pPr>
        <w:pStyle w:val="StyleBulletedBlue"/>
        <w:numPr>
          <w:ilvl w:val="0"/>
          <w:numId w:val="51"/>
        </w:numPr>
        <w:tabs>
          <w:tab w:val="clear" w:pos="2277"/>
          <w:tab w:val="num" w:pos="1701"/>
        </w:tabs>
        <w:ind w:left="1701" w:hanging="567"/>
      </w:pPr>
      <w:r>
        <w:t xml:space="preserve">The </w:t>
      </w:r>
      <w:r w:rsidR="002F462F">
        <w:t>average</w:t>
      </w:r>
      <w:r>
        <w:t xml:space="preserve"> </w:t>
      </w:r>
      <w:r w:rsidRPr="002E4A91">
        <w:t>EP</w:t>
      </w:r>
      <w:r>
        <w:t xml:space="preserve"> is assigned an equivalent value of 50-points as a starting point for each Tenderer;</w:t>
      </w:r>
    </w:p>
    <w:p w:rsidR="00C93204" w:rsidRDefault="00C93204" w:rsidP="00C93204">
      <w:pPr>
        <w:pStyle w:val="StyleBulletedBlue"/>
        <w:numPr>
          <w:ilvl w:val="0"/>
          <w:numId w:val="51"/>
        </w:numPr>
        <w:tabs>
          <w:tab w:val="clear" w:pos="2277"/>
          <w:tab w:val="num" w:pos="1701"/>
        </w:tabs>
        <w:ind w:left="1701" w:hanging="567"/>
      </w:pPr>
      <w:r>
        <w:t xml:space="preserve">One point is deducted for each percentage point that a Tenderer’s </w:t>
      </w:r>
      <w:r w:rsidRPr="002E4A91">
        <w:t>EP</w:t>
      </w:r>
      <w:r>
        <w:t xml:space="preserve"> is above the average </w:t>
      </w:r>
      <w:r w:rsidRPr="002E4A91">
        <w:t>EP</w:t>
      </w:r>
      <w:r>
        <w:t>; or</w:t>
      </w:r>
    </w:p>
    <w:p w:rsidR="00C93204" w:rsidRDefault="00C93204" w:rsidP="00C93204">
      <w:pPr>
        <w:pStyle w:val="StyleBulletedBlue"/>
        <w:numPr>
          <w:ilvl w:val="0"/>
          <w:numId w:val="51"/>
        </w:numPr>
        <w:tabs>
          <w:tab w:val="clear" w:pos="2277"/>
          <w:tab w:val="num" w:pos="1701"/>
        </w:tabs>
        <w:ind w:left="1701" w:hanging="567"/>
      </w:pPr>
      <w:r>
        <w:t xml:space="preserve">One point is added for each percentage point that a Tenderer’s </w:t>
      </w:r>
      <w:r w:rsidRPr="002E4A91">
        <w:t>EP</w:t>
      </w:r>
      <w:r>
        <w:t xml:space="preserve"> is below the average </w:t>
      </w:r>
      <w:r w:rsidRPr="002E4A91">
        <w:t>EP</w:t>
      </w:r>
      <w:r>
        <w:t>.</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9557AD" w:rsidRPr="00DF2091">
        <w:t xml:space="preserve">Table </w:t>
      </w:r>
      <w:r w:rsidR="009557AD">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C13A27" w:rsidRPr="00925860" w:rsidRDefault="00C13A27" w:rsidP="005E6657">
      <w:pPr>
        <w:pStyle w:val="SIXH1"/>
      </w:pPr>
      <w:bookmarkStart w:id="21" w:name="_Ref358883600"/>
      <w:bookmarkStart w:id="22" w:name="Section3_clause6"/>
      <w:r w:rsidRPr="00925860">
        <w:t>Tenderer Clarification Meeting</w:t>
      </w:r>
      <w:bookmarkEnd w:id="21"/>
    </w:p>
    <w:bookmarkEnd w:id="22"/>
    <w:p w:rsidR="00C13A27" w:rsidRPr="00560955" w:rsidRDefault="00C13A27" w:rsidP="004A173F">
      <w:pPr>
        <w:pStyle w:val="SIXH2"/>
      </w:pPr>
      <w:r w:rsidRPr="00925860">
        <w:t xml:space="preserve">Following the </w:t>
      </w:r>
      <w:r w:rsidRPr="00560955">
        <w:t xml:space="preserve">assessment of the tender proposals, the Authority (at its sole discretion) may invite </w:t>
      </w:r>
      <w:r w:rsidR="003E7240" w:rsidRPr="00560955">
        <w:t xml:space="preserve">the top scoring </w:t>
      </w:r>
      <w:r w:rsidRPr="00560955">
        <w:t>Tenderer</w:t>
      </w:r>
      <w:r w:rsidR="00560955">
        <w:t>(</w:t>
      </w:r>
      <w:r w:rsidRPr="00560955">
        <w:t>s</w:t>
      </w:r>
      <w:r w:rsidR="00560955">
        <w:t>)</w:t>
      </w:r>
      <w:r w:rsidRPr="00560955">
        <w:t xml:space="preserve"> to a </w:t>
      </w:r>
      <w:r w:rsidR="003E7240" w:rsidRPr="00560955">
        <w:t>confirmation</w:t>
      </w:r>
      <w:r w:rsidRPr="00560955">
        <w:t xml:space="preserve"> meeting</w:t>
      </w:r>
      <w:r w:rsidR="003E7240" w:rsidRPr="00560955">
        <w:t xml:space="preserve"> prior to work commencing</w:t>
      </w:r>
      <w:r w:rsidRPr="00560955">
        <w:t xml:space="preserve">.  If required this will take place between receipt of tenders and announcement of successful tender.  It is anticipated that </w:t>
      </w:r>
      <w:r w:rsidR="00560955">
        <w:t>Tenderer(s)</w:t>
      </w:r>
      <w:r w:rsidRPr="00560955">
        <w:t xml:space="preserve"> will be provided with at least </w:t>
      </w:r>
      <w:r w:rsidR="003E7240" w:rsidRPr="00560955">
        <w:t>one (1</w:t>
      </w:r>
      <w:r w:rsidRPr="00560955">
        <w:t xml:space="preserve">) </w:t>
      </w:r>
      <w:r w:rsidR="003E7240" w:rsidRPr="00560955">
        <w:t>days’ notice</w:t>
      </w:r>
      <w:r w:rsidRPr="00560955">
        <w:t xml:space="preserve"> if a meeting is to be required.  </w:t>
      </w:r>
      <w:r w:rsidR="00323704" w:rsidRPr="00560955">
        <w:t>If</w:t>
      </w:r>
      <w:r w:rsidRPr="00560955">
        <w:t xml:space="preserve"> the Authority decides to hold a </w:t>
      </w:r>
      <w:r w:rsidR="003E7240" w:rsidRPr="00560955">
        <w:t>confirmation</w:t>
      </w:r>
      <w:r w:rsidRPr="00560955">
        <w:t xml:space="preserve"> meeting the number of Tenderer</w:t>
      </w:r>
      <w:r w:rsidR="00560955">
        <w:t>(</w:t>
      </w:r>
      <w:r w:rsidRPr="00560955">
        <w:t>s</w:t>
      </w:r>
      <w:r w:rsidR="00560955">
        <w:t>)</w:t>
      </w:r>
      <w:r w:rsidRPr="00560955">
        <w:t xml:space="preserve"> to be invited will be determined by the Authority in its sole discretion.  </w:t>
      </w:r>
    </w:p>
    <w:p w:rsidR="00C93204" w:rsidRPr="00D4581F" w:rsidRDefault="00C93204" w:rsidP="004A173F">
      <w:pPr>
        <w:pStyle w:val="Indented"/>
      </w:pPr>
    </w:p>
    <w:p w:rsidR="00F748EC" w:rsidRDefault="00F748EC" w:rsidP="005E6657">
      <w:pPr>
        <w:pStyle w:val="SIXH1"/>
      </w:pPr>
      <w:r>
        <w:lastRenderedPageBreak/>
        <w:t>Consolidated View</w:t>
      </w:r>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516803" w:rsidP="004A173F">
      <w:pPr>
        <w:pStyle w:val="SIXH2"/>
      </w:pPr>
      <w:r>
        <w:t>Th</w:t>
      </w:r>
      <w:r w:rsidR="003E7240">
        <w:t xml:space="preserve">e technical evaluation forms </w:t>
      </w:r>
      <w:r w:rsidRPr="003E7240">
        <w:t>70%</w:t>
      </w:r>
      <w:r>
        <w:t xml:space="preserve">, whilst the </w:t>
      </w:r>
      <w:r w:rsidR="00607B4D">
        <w:t>p</w:t>
      </w:r>
      <w:r>
        <w:t xml:space="preserve">rice </w:t>
      </w:r>
      <w:r w:rsidR="00607B4D">
        <w:t>e</w:t>
      </w:r>
      <w:r w:rsidR="003E7240">
        <w:t xml:space="preserve">valuation forms </w:t>
      </w:r>
      <w:r w:rsidRPr="003E7240">
        <w:t>30%</w:t>
      </w:r>
      <w:r>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9557AD">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3"/>
        <w:gridCol w:w="2844"/>
      </w:tblGrid>
      <w:tr w:rsidR="004976FD" w:rsidRPr="00A24900" w:rsidTr="00C62E71">
        <w:trPr>
          <w:cantSplit/>
          <w:trHeight w:val="70"/>
          <w:tblHeader/>
          <w:jc w:val="center"/>
        </w:trPr>
        <w:tc>
          <w:tcPr>
            <w:tcW w:w="3783" w:type="dxa"/>
            <w:shd w:val="clear" w:color="auto" w:fill="FF99CC"/>
            <w:vAlign w:val="center"/>
          </w:tcPr>
          <w:p w:rsidR="004976FD" w:rsidRPr="00A24900" w:rsidRDefault="004976FD" w:rsidP="00C62E71">
            <w:pPr>
              <w:pStyle w:val="TableHead"/>
              <w:keepNext/>
            </w:pPr>
            <w:r>
              <w:t>Evaluation Area</w:t>
            </w:r>
          </w:p>
        </w:tc>
        <w:tc>
          <w:tcPr>
            <w:tcW w:w="2844" w:type="dxa"/>
            <w:shd w:val="clear" w:color="auto" w:fill="FF99CC"/>
            <w:vAlign w:val="center"/>
          </w:tcPr>
          <w:p w:rsidR="004976FD" w:rsidRPr="00A24900" w:rsidRDefault="004976FD" w:rsidP="00C62E71">
            <w:pPr>
              <w:pStyle w:val="TableHead"/>
              <w:keepNext/>
            </w:pPr>
            <w:r>
              <w:t>Calculation</w:t>
            </w:r>
          </w:p>
        </w:tc>
      </w:tr>
      <w:tr w:rsidR="002C08FF" w:rsidTr="00C62E71">
        <w:trPr>
          <w:jc w:val="center"/>
        </w:trPr>
        <w:tc>
          <w:tcPr>
            <w:tcW w:w="3783" w:type="dxa"/>
            <w:shd w:val="clear" w:color="auto" w:fill="auto"/>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shd w:val="clear" w:color="auto" w:fill="auto"/>
            <w:vAlign w:val="center"/>
          </w:tcPr>
          <w:p w:rsidR="002C08FF" w:rsidRPr="00C62E71" w:rsidRDefault="00A97AEA" w:rsidP="00C62E71">
            <w:pPr>
              <w:pStyle w:val="Table"/>
              <w:jc w:val="right"/>
              <w:rPr>
                <w:sz w:val="28"/>
              </w:rPr>
            </w:pPr>
            <w:r w:rsidRPr="00C62E71">
              <w:rPr>
                <w:sz w:val="28"/>
              </w:rPr>
              <w:t>6</w:t>
            </w:r>
            <w:r w:rsidR="002C08FF" w:rsidRPr="00C62E71">
              <w:rPr>
                <w:sz w:val="28"/>
              </w:rPr>
              <w:t>0 x 70</w:t>
            </w:r>
            <w:r w:rsidRPr="00C62E71">
              <w:rPr>
                <w:sz w:val="28"/>
              </w:rPr>
              <w:t>%</w:t>
            </w:r>
            <w:r w:rsidR="002C08FF" w:rsidRPr="00C62E71">
              <w:rPr>
                <w:sz w:val="28"/>
              </w:rPr>
              <w:t xml:space="preserve"> = </w:t>
            </w:r>
            <w:r w:rsidRPr="00C62E71">
              <w:rPr>
                <w:sz w:val="28"/>
              </w:rPr>
              <w:t>42</w:t>
            </w:r>
          </w:p>
        </w:tc>
      </w:tr>
      <w:tr w:rsidR="002C08FF" w:rsidTr="00C62E71">
        <w:trPr>
          <w:jc w:val="center"/>
        </w:trPr>
        <w:tc>
          <w:tcPr>
            <w:tcW w:w="3783" w:type="dxa"/>
            <w:tcBorders>
              <w:bottom w:val="single" w:sz="4" w:space="0" w:color="auto"/>
            </w:tcBorders>
            <w:shd w:val="clear" w:color="auto" w:fill="auto"/>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shd w:val="clear" w:color="auto" w:fill="auto"/>
            <w:vAlign w:val="center"/>
          </w:tcPr>
          <w:p w:rsidR="002C08FF" w:rsidRPr="00C62E71" w:rsidRDefault="002C08FF" w:rsidP="00C62E71">
            <w:pPr>
              <w:pStyle w:val="Table"/>
              <w:jc w:val="right"/>
              <w:rPr>
                <w:sz w:val="28"/>
              </w:rPr>
            </w:pPr>
            <w:r w:rsidRPr="00C62E71">
              <w:rPr>
                <w:sz w:val="28"/>
              </w:rPr>
              <w:t>50 x 30</w:t>
            </w:r>
            <w:r w:rsidR="00A97AEA" w:rsidRPr="00C62E71">
              <w:rPr>
                <w:sz w:val="28"/>
              </w:rPr>
              <w:t>%</w:t>
            </w:r>
            <w:r w:rsidRPr="00C62E71">
              <w:rPr>
                <w:sz w:val="28"/>
              </w:rPr>
              <w:t xml:space="preserve"> = 15</w:t>
            </w:r>
          </w:p>
        </w:tc>
      </w:tr>
      <w:tr w:rsidR="002C08FF" w:rsidTr="00C62E71">
        <w:trPr>
          <w:jc w:val="center"/>
        </w:trPr>
        <w:tc>
          <w:tcPr>
            <w:tcW w:w="3783" w:type="dxa"/>
            <w:tcBorders>
              <w:right w:val="single" w:sz="4" w:space="0" w:color="auto"/>
            </w:tcBorders>
            <w:shd w:val="clear" w:color="auto" w:fill="auto"/>
            <w:vAlign w:val="center"/>
          </w:tcPr>
          <w:p w:rsidR="002C08FF" w:rsidRPr="00C62E71" w:rsidRDefault="0001734D" w:rsidP="004A173F">
            <w:pPr>
              <w:pStyle w:val="Table"/>
              <w:rPr>
                <w:sz w:val="22"/>
                <w:szCs w:val="22"/>
              </w:rPr>
            </w:pPr>
            <w:r w:rsidRPr="00C62E71">
              <w:rPr>
                <w:b/>
                <w:sz w:val="22"/>
                <w:szCs w:val="22"/>
              </w:rPr>
              <w:t xml:space="preserve">Consolidated </w:t>
            </w:r>
            <w:r w:rsidR="002C08FF" w:rsidRPr="00C62E71">
              <w:rPr>
                <w:b/>
                <w:sz w:val="22"/>
                <w:szCs w:val="22"/>
              </w:rPr>
              <w:t>Score</w:t>
            </w:r>
          </w:p>
        </w:tc>
        <w:tc>
          <w:tcPr>
            <w:tcW w:w="2844" w:type="dxa"/>
            <w:tcBorders>
              <w:left w:val="single" w:sz="4" w:space="0" w:color="auto"/>
            </w:tcBorders>
            <w:shd w:val="clear" w:color="auto" w:fill="auto"/>
          </w:tcPr>
          <w:p w:rsidR="002C08FF" w:rsidRPr="00C62E71" w:rsidRDefault="00A97AEA" w:rsidP="00C62E71">
            <w:pPr>
              <w:pStyle w:val="Table"/>
              <w:jc w:val="right"/>
              <w:rPr>
                <w:sz w:val="28"/>
              </w:rPr>
            </w:pPr>
            <w:r w:rsidRPr="00C62E71">
              <w:rPr>
                <w:sz w:val="28"/>
              </w:rPr>
              <w:t>= 57</w:t>
            </w:r>
          </w:p>
        </w:tc>
      </w:tr>
    </w:tbl>
    <w:p w:rsidR="00AE2165" w:rsidRDefault="00AE2165" w:rsidP="00D4581F">
      <w:pPr>
        <w:pStyle w:val="Indented"/>
      </w:pPr>
    </w:p>
    <w:bookmarkEnd w:id="12"/>
    <w:p w:rsidR="009D0005" w:rsidRPr="00E77CD6" w:rsidRDefault="009D0005" w:rsidP="005E6657">
      <w:pPr>
        <w:pStyle w:val="SIXH1"/>
      </w:pPr>
      <w:r w:rsidRPr="00E77CD6">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57AD" w:rsidRDefault="009557AD">
      <w:r>
        <w:separator/>
      </w:r>
    </w:p>
    <w:p w:rsidR="009557AD" w:rsidRDefault="009557AD"/>
  </w:endnote>
  <w:endnote w:type="continuationSeparator" w:id="0">
    <w:p w:rsidR="009557AD" w:rsidRDefault="009557AD">
      <w:r>
        <w:continuationSeparator/>
      </w:r>
    </w:p>
    <w:p w:rsidR="009557AD" w:rsidRDefault="009557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01734D" w:rsidP="0055446D">
    <w:pPr>
      <w:pStyle w:val="Footer"/>
      <w:tabs>
        <w:tab w:val="clear" w:pos="8306"/>
        <w:tab w:val="right" w:pos="9072"/>
      </w:tabs>
      <w:rPr>
        <w:rFonts w:ascii="Arial Narrow" w:hAnsi="Arial Narrow"/>
        <w:color w:val="808080"/>
        <w:sz w:val="18"/>
        <w:szCs w:val="18"/>
      </w:rPr>
    </w:pPr>
    <w:r w:rsidRPr="0055446D">
      <w:rPr>
        <w:rFonts w:ascii="Arial Narrow" w:hAnsi="Arial Narrow"/>
        <w:color w:val="808080"/>
        <w:sz w:val="18"/>
        <w:szCs w:val="18"/>
      </w:rPr>
      <w:fldChar w:fldCharType="begin"/>
    </w:r>
    <w:r w:rsidRPr="0055446D">
      <w:rPr>
        <w:rFonts w:ascii="Arial Narrow" w:hAnsi="Arial Narrow"/>
        <w:color w:val="808080"/>
        <w:sz w:val="18"/>
        <w:szCs w:val="18"/>
      </w:rPr>
      <w:instrText xml:space="preserve"> FILENAME </w:instrText>
    </w:r>
    <w:r w:rsidRPr="0055446D">
      <w:rPr>
        <w:rFonts w:ascii="Arial Narrow" w:hAnsi="Arial Narrow"/>
        <w:color w:val="808080"/>
        <w:sz w:val="18"/>
        <w:szCs w:val="18"/>
      </w:rPr>
      <w:fldChar w:fldCharType="separate"/>
    </w:r>
    <w:r w:rsidR="009557AD">
      <w:rPr>
        <w:rFonts w:ascii="Arial Narrow" w:hAnsi="Arial Narrow"/>
        <w:noProof/>
        <w:color w:val="808080"/>
        <w:sz w:val="18"/>
        <w:szCs w:val="18"/>
      </w:rPr>
      <w:t>Document1</w:t>
    </w:r>
    <w:r w:rsidRPr="0055446D">
      <w:rPr>
        <w:rFonts w:ascii="Arial Narrow" w:hAnsi="Arial Narrow"/>
        <w:color w:val="808080"/>
        <w:sz w:val="18"/>
        <w:szCs w:val="18"/>
      </w:rPr>
      <w:fldChar w:fldCharType="end"/>
    </w:r>
    <w:r w:rsidRPr="0055446D">
      <w:rPr>
        <w:rFonts w:ascii="Arial Narrow" w:hAnsi="Arial Narrow"/>
        <w:color w:val="808080"/>
        <w:sz w:val="18"/>
        <w:szCs w:val="18"/>
      </w:rPr>
      <w:tab/>
    </w:r>
    <w:r w:rsidRPr="0055446D">
      <w:rPr>
        <w:rFonts w:ascii="Arial Narrow" w:hAnsi="Arial Narrow"/>
        <w:color w:val="808080"/>
        <w:sz w:val="18"/>
        <w:szCs w:val="18"/>
      </w:rPr>
      <w:tab/>
      <w:t xml:space="preserve">Page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PAGE </w:instrText>
    </w:r>
    <w:r w:rsidRPr="0055446D">
      <w:rPr>
        <w:rStyle w:val="PageNumber"/>
        <w:rFonts w:ascii="Arial Narrow" w:hAnsi="Arial Narrow"/>
        <w:color w:val="808080"/>
        <w:sz w:val="18"/>
        <w:szCs w:val="18"/>
      </w:rPr>
      <w:fldChar w:fldCharType="separate"/>
    </w:r>
    <w:r w:rsidR="0091058A">
      <w:rPr>
        <w:rStyle w:val="PageNumber"/>
        <w:rFonts w:ascii="Arial Narrow" w:hAnsi="Arial Narrow"/>
        <w:noProof/>
        <w:color w:val="808080"/>
        <w:sz w:val="18"/>
        <w:szCs w:val="18"/>
      </w:rPr>
      <w:t>14</w:t>
    </w:r>
    <w:r w:rsidRPr="0055446D">
      <w:rPr>
        <w:rStyle w:val="PageNumber"/>
        <w:rFonts w:ascii="Arial Narrow" w:hAnsi="Arial Narrow"/>
        <w:color w:val="808080"/>
        <w:sz w:val="18"/>
        <w:szCs w:val="18"/>
      </w:rPr>
      <w:fldChar w:fldCharType="end"/>
    </w:r>
    <w:r w:rsidRPr="0055446D">
      <w:rPr>
        <w:rStyle w:val="PageNumber"/>
        <w:rFonts w:ascii="Arial Narrow" w:hAnsi="Arial Narrow"/>
        <w:color w:val="808080"/>
        <w:sz w:val="18"/>
        <w:szCs w:val="18"/>
      </w:rPr>
      <w:t xml:space="preserve"> of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NUMPAGES </w:instrText>
    </w:r>
    <w:r w:rsidRPr="0055446D">
      <w:rPr>
        <w:rStyle w:val="PageNumber"/>
        <w:rFonts w:ascii="Arial Narrow" w:hAnsi="Arial Narrow"/>
        <w:color w:val="808080"/>
        <w:sz w:val="18"/>
        <w:szCs w:val="18"/>
      </w:rPr>
      <w:fldChar w:fldCharType="separate"/>
    </w:r>
    <w:r w:rsidR="0091058A">
      <w:rPr>
        <w:rStyle w:val="PageNumber"/>
        <w:rFonts w:ascii="Arial Narrow" w:hAnsi="Arial Narrow"/>
        <w:noProof/>
        <w:color w:val="808080"/>
        <w:sz w:val="18"/>
        <w:szCs w:val="18"/>
      </w:rPr>
      <w:t>14</w:t>
    </w:r>
    <w:r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9557AD">
      <w:rPr>
        <w:rStyle w:val="PageNumber"/>
        <w:noProof/>
        <w:sz w:val="18"/>
        <w:szCs w:val="18"/>
      </w:rPr>
      <w:t>3</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57AD" w:rsidRDefault="009557AD">
      <w:r>
        <w:separator/>
      </w:r>
    </w:p>
    <w:p w:rsidR="009557AD" w:rsidRDefault="009557AD"/>
  </w:footnote>
  <w:footnote w:type="continuationSeparator" w:id="0">
    <w:p w:rsidR="009557AD" w:rsidRDefault="009557AD">
      <w:r>
        <w:continuationSeparator/>
      </w:r>
    </w:p>
    <w:p w:rsidR="009557AD" w:rsidRDefault="009557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9557AD" w:rsidP="004A173F">
    <w:r>
      <w:rPr>
        <w:noProof/>
        <w:lang w:eastAsia="en-GB"/>
      </w:rPr>
      <w:drawing>
        <wp:inline distT="0" distB="0" distL="0" distR="0">
          <wp:extent cx="3467100" cy="2232660"/>
          <wp:effectExtent l="0" t="0" r="0" b="0"/>
          <wp:docPr id="2"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3266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BB205292"/>
    <w:lvl w:ilvl="0" w:tplc="FA5E9F2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2AF6B6E"/>
    <w:multiLevelType w:val="hybridMultilevel"/>
    <w:tmpl w:val="8B549DFA"/>
    <w:lvl w:ilvl="0" w:tplc="47C26E02">
      <w:start w:val="1"/>
      <w:numFmt w:val="bullet"/>
      <w:lvlText w:val="-"/>
      <w:lvlJc w:val="left"/>
      <w:pPr>
        <w:ind w:left="360" w:hanging="360"/>
      </w:pPr>
      <w:rPr>
        <w:rFonts w:ascii="Courier New" w:hAnsi="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3">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4">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8">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9">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NEH2"/>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0">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1">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2">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3">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nsid w:val="64DE53E8"/>
    <w:multiLevelType w:val="hybridMultilevel"/>
    <w:tmpl w:val="D7FA3E78"/>
    <w:lvl w:ilvl="0" w:tplc="F6CA4552">
      <w:start w:val="1"/>
      <w:numFmt w:val="cardinalText"/>
      <w:pStyle w:val="StyleSectionXBottomSinglesolidlineAuto05ptLinewi1"/>
      <w:lvlText w:val="Section %1:"/>
      <w:lvlJc w:val="left"/>
      <w:pPr>
        <w:tabs>
          <w:tab w:val="num" w:pos="3742"/>
        </w:tabs>
        <w:ind w:left="3742"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5">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6">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7">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9">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0">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2">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3">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4">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6">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4"/>
  </w:num>
  <w:num w:numId="3">
    <w:abstractNumId w:val="31"/>
  </w:num>
  <w:num w:numId="4">
    <w:abstractNumId w:val="18"/>
  </w:num>
  <w:num w:numId="5">
    <w:abstractNumId w:val="14"/>
  </w:num>
  <w:num w:numId="6">
    <w:abstractNumId w:val="27"/>
  </w:num>
  <w:num w:numId="7">
    <w:abstractNumId w:val="37"/>
  </w:num>
  <w:num w:numId="8">
    <w:abstractNumId w:val="19"/>
  </w:num>
  <w:num w:numId="9">
    <w:abstractNumId w:val="2"/>
  </w:num>
  <w:num w:numId="10">
    <w:abstractNumId w:val="45"/>
  </w:num>
  <w:num w:numId="11">
    <w:abstractNumId w:val="46"/>
  </w:num>
  <w:num w:numId="12">
    <w:abstractNumId w:val="41"/>
  </w:num>
  <w:num w:numId="13">
    <w:abstractNumId w:val="9"/>
  </w:num>
  <w:num w:numId="14">
    <w:abstractNumId w:val="30"/>
  </w:num>
  <w:num w:numId="15">
    <w:abstractNumId w:val="12"/>
  </w:num>
  <w:num w:numId="16">
    <w:abstractNumId w:val="23"/>
  </w:num>
  <w:num w:numId="17">
    <w:abstractNumId w:val="39"/>
  </w:num>
  <w:num w:numId="18">
    <w:abstractNumId w:val="35"/>
  </w:num>
  <w:num w:numId="19">
    <w:abstractNumId w:val="16"/>
  </w:num>
  <w:num w:numId="20">
    <w:abstractNumId w:val="33"/>
  </w:num>
  <w:num w:numId="21">
    <w:abstractNumId w:val="15"/>
  </w:num>
  <w:num w:numId="22">
    <w:abstractNumId w:val="28"/>
  </w:num>
  <w:num w:numId="23">
    <w:abstractNumId w:val="1"/>
  </w:num>
  <w:num w:numId="24">
    <w:abstractNumId w:val="40"/>
  </w:num>
  <w:num w:numId="25">
    <w:abstractNumId w:val="32"/>
  </w:num>
  <w:num w:numId="26">
    <w:abstractNumId w:val="10"/>
  </w:num>
  <w:num w:numId="27">
    <w:abstractNumId w:val="24"/>
  </w:num>
  <w:num w:numId="28">
    <w:abstractNumId w:val="29"/>
  </w:num>
  <w:num w:numId="29">
    <w:abstractNumId w:val="26"/>
  </w:num>
  <w:num w:numId="30">
    <w:abstractNumId w:val="7"/>
  </w:num>
  <w:num w:numId="31">
    <w:abstractNumId w:val="3"/>
  </w:num>
  <w:num w:numId="32">
    <w:abstractNumId w:val="22"/>
  </w:num>
  <w:num w:numId="33">
    <w:abstractNumId w:val="38"/>
  </w:num>
  <w:num w:numId="34">
    <w:abstractNumId w:val="44"/>
  </w:num>
  <w:num w:numId="35">
    <w:abstractNumId w:val="25"/>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9"/>
  </w:num>
  <w:num w:numId="46">
    <w:abstractNumId w:val="29"/>
  </w:num>
  <w:num w:numId="47">
    <w:abstractNumId w:val="0"/>
  </w:num>
  <w:num w:numId="48">
    <w:abstractNumId w:val="9"/>
  </w:num>
  <w:num w:numId="49">
    <w:abstractNumId w:val="11"/>
  </w:num>
  <w:num w:numId="50">
    <w:abstractNumId w:val="9"/>
  </w:num>
  <w:num w:numId="51">
    <w:abstractNumId w:val="43"/>
  </w:num>
  <w:num w:numId="52">
    <w:abstractNumId w:val="42"/>
  </w:num>
  <w:num w:numId="53">
    <w:abstractNumId w:val="6"/>
  </w:num>
  <w:num w:numId="54">
    <w:abstractNumId w:val="13"/>
  </w:num>
  <w:num w:numId="55">
    <w:abstractNumId w:val="20"/>
  </w:num>
  <w:num w:numId="56">
    <w:abstractNumId w:val="21"/>
  </w:num>
  <w:num w:numId="57">
    <w:abstractNumId w:val="36"/>
  </w:num>
  <w:num w:numId="58">
    <w:abstractNumId w:val="1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57AD"/>
    <w:rsid w:val="00000A06"/>
    <w:rsid w:val="00003211"/>
    <w:rsid w:val="000116F4"/>
    <w:rsid w:val="00012A74"/>
    <w:rsid w:val="0001328F"/>
    <w:rsid w:val="00015085"/>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22C3"/>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5212"/>
    <w:rsid w:val="001D569B"/>
    <w:rsid w:val="001D5F92"/>
    <w:rsid w:val="001D7058"/>
    <w:rsid w:val="001E14F1"/>
    <w:rsid w:val="001E6991"/>
    <w:rsid w:val="001F24BF"/>
    <w:rsid w:val="001F282E"/>
    <w:rsid w:val="001F6710"/>
    <w:rsid w:val="002022D7"/>
    <w:rsid w:val="00203B45"/>
    <w:rsid w:val="00205068"/>
    <w:rsid w:val="0020545E"/>
    <w:rsid w:val="00215250"/>
    <w:rsid w:val="002159A6"/>
    <w:rsid w:val="0022292E"/>
    <w:rsid w:val="00222E43"/>
    <w:rsid w:val="0022387E"/>
    <w:rsid w:val="00230E0D"/>
    <w:rsid w:val="00232477"/>
    <w:rsid w:val="00232BA1"/>
    <w:rsid w:val="00246C1B"/>
    <w:rsid w:val="00247014"/>
    <w:rsid w:val="0024759B"/>
    <w:rsid w:val="00250DA6"/>
    <w:rsid w:val="0025124C"/>
    <w:rsid w:val="00253303"/>
    <w:rsid w:val="00261625"/>
    <w:rsid w:val="00264FBC"/>
    <w:rsid w:val="002726A4"/>
    <w:rsid w:val="00273E58"/>
    <w:rsid w:val="00276FCB"/>
    <w:rsid w:val="00291F1C"/>
    <w:rsid w:val="00296137"/>
    <w:rsid w:val="00297918"/>
    <w:rsid w:val="002A2D18"/>
    <w:rsid w:val="002A33E6"/>
    <w:rsid w:val="002B00A6"/>
    <w:rsid w:val="002B0FBF"/>
    <w:rsid w:val="002C005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4D47"/>
    <w:rsid w:val="0037708A"/>
    <w:rsid w:val="003806EF"/>
    <w:rsid w:val="0038323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240"/>
    <w:rsid w:val="003E7786"/>
    <w:rsid w:val="003E7E65"/>
    <w:rsid w:val="003F1195"/>
    <w:rsid w:val="003F6ACD"/>
    <w:rsid w:val="00407101"/>
    <w:rsid w:val="0041080E"/>
    <w:rsid w:val="00412738"/>
    <w:rsid w:val="0041404D"/>
    <w:rsid w:val="00422A7E"/>
    <w:rsid w:val="004258A7"/>
    <w:rsid w:val="00430B38"/>
    <w:rsid w:val="0043167E"/>
    <w:rsid w:val="00433F94"/>
    <w:rsid w:val="00435194"/>
    <w:rsid w:val="004407A1"/>
    <w:rsid w:val="00441043"/>
    <w:rsid w:val="00442455"/>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0955"/>
    <w:rsid w:val="00562D99"/>
    <w:rsid w:val="0056347F"/>
    <w:rsid w:val="00563A91"/>
    <w:rsid w:val="00583608"/>
    <w:rsid w:val="0058534B"/>
    <w:rsid w:val="00585F39"/>
    <w:rsid w:val="00590B21"/>
    <w:rsid w:val="00595FD8"/>
    <w:rsid w:val="005A104E"/>
    <w:rsid w:val="005A4059"/>
    <w:rsid w:val="005A4D2A"/>
    <w:rsid w:val="005A56DC"/>
    <w:rsid w:val="005A60DC"/>
    <w:rsid w:val="005A766D"/>
    <w:rsid w:val="005B1AD8"/>
    <w:rsid w:val="005B47E6"/>
    <w:rsid w:val="005C3757"/>
    <w:rsid w:val="005C3FDD"/>
    <w:rsid w:val="005D0250"/>
    <w:rsid w:val="005D02D6"/>
    <w:rsid w:val="005D3CD7"/>
    <w:rsid w:val="005E5771"/>
    <w:rsid w:val="005E5973"/>
    <w:rsid w:val="005E6657"/>
    <w:rsid w:val="005E7B40"/>
    <w:rsid w:val="005F1AED"/>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55D5"/>
    <w:rsid w:val="006E5B1B"/>
    <w:rsid w:val="006E609F"/>
    <w:rsid w:val="006E775E"/>
    <w:rsid w:val="006F3508"/>
    <w:rsid w:val="006F6FD3"/>
    <w:rsid w:val="00701628"/>
    <w:rsid w:val="0070466F"/>
    <w:rsid w:val="0072269A"/>
    <w:rsid w:val="0072277C"/>
    <w:rsid w:val="007245CF"/>
    <w:rsid w:val="0072776B"/>
    <w:rsid w:val="007308F7"/>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4AF2"/>
    <w:rsid w:val="00905394"/>
    <w:rsid w:val="00905E73"/>
    <w:rsid w:val="00906844"/>
    <w:rsid w:val="0091058A"/>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557AD"/>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20138"/>
    <w:rsid w:val="00A2172E"/>
    <w:rsid w:val="00A21CCD"/>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5605"/>
    <w:rsid w:val="00B55848"/>
    <w:rsid w:val="00B56655"/>
    <w:rsid w:val="00B60220"/>
    <w:rsid w:val="00B60338"/>
    <w:rsid w:val="00B60E8B"/>
    <w:rsid w:val="00B65CF3"/>
    <w:rsid w:val="00B66264"/>
    <w:rsid w:val="00B66DF9"/>
    <w:rsid w:val="00B73AD7"/>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456BB"/>
    <w:rsid w:val="00C5073D"/>
    <w:rsid w:val="00C507CF"/>
    <w:rsid w:val="00C51FB7"/>
    <w:rsid w:val="00C5485A"/>
    <w:rsid w:val="00C54AB6"/>
    <w:rsid w:val="00C56045"/>
    <w:rsid w:val="00C57F77"/>
    <w:rsid w:val="00C6039A"/>
    <w:rsid w:val="00C62E71"/>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CF6E05"/>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66F8"/>
    <w:rsid w:val="00E10649"/>
    <w:rsid w:val="00E201F0"/>
    <w:rsid w:val="00E248D6"/>
    <w:rsid w:val="00E30B02"/>
    <w:rsid w:val="00E37BA3"/>
    <w:rsid w:val="00E37FD8"/>
    <w:rsid w:val="00E40E51"/>
    <w:rsid w:val="00E43FA3"/>
    <w:rsid w:val="00E4425D"/>
    <w:rsid w:val="00E45340"/>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3C73"/>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A21CCD"/>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 w:type="paragraph" w:customStyle="1" w:styleId="Normal1">
    <w:name w:val="Normal1"/>
    <w:rsid w:val="001522C3"/>
    <w:pPr>
      <w:spacing w:after="200" w:line="276" w:lineRule="auto"/>
    </w:pPr>
    <w:rPr>
      <w:rFonts w:ascii="Arial" w:eastAsia="Arial" w:hAnsi="Arial" w:cs="Arial"/>
      <w:color w:val="00000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A21CCD"/>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 w:type="paragraph" w:customStyle="1" w:styleId="Normal1">
    <w:name w:val="Normal1"/>
    <w:rsid w:val="001522C3"/>
    <w:pPr>
      <w:spacing w:after="200" w:line="276" w:lineRule="auto"/>
    </w:pPr>
    <w:rPr>
      <w:rFonts w:ascii="Arial" w:eastAsia="Arial" w:hAnsi="Arial" w:cs="Arial"/>
      <w:color w:val="00000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4951C-B2C8-45DE-91D9-978D34840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3625</Words>
  <Characters>20665</Characters>
  <Application>Microsoft Office Word</Application>
  <DocSecurity>4</DocSecurity>
  <Lines>172</Lines>
  <Paragraphs>48</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4242</CharactersWithSpaces>
  <SharedDoc>false</SharedDoc>
  <HLinks>
    <vt:vector size="18" baseType="variant">
      <vt:variant>
        <vt:i4>3211376</vt:i4>
      </vt:variant>
      <vt:variant>
        <vt:i4>40</vt:i4>
      </vt:variant>
      <vt:variant>
        <vt:i4>0</vt:i4>
      </vt:variant>
      <vt:variant>
        <vt:i4>5</vt:i4>
      </vt:variant>
      <vt:variant>
        <vt:lpwstr>http://www.businesslink.gov.uk/contractsfinder</vt:lpwstr>
      </vt:variant>
      <vt:variant>
        <vt:lpwstr/>
      </vt:variant>
      <vt:variant>
        <vt:i4>262215</vt:i4>
      </vt:variant>
      <vt:variant>
        <vt:i4>37</vt:i4>
      </vt:variant>
      <vt:variant>
        <vt:i4>0</vt:i4>
      </vt:variant>
      <vt:variant>
        <vt:i4>5</vt:i4>
      </vt:variant>
      <vt:variant>
        <vt:lpwstr>http://www.promptpaymentcode.org.uk/</vt:lpwstr>
      </vt:variant>
      <vt:variant>
        <vt:lpwstr/>
      </vt:variant>
      <vt:variant>
        <vt:i4>5111856</vt:i4>
      </vt:variant>
      <vt:variant>
        <vt:i4>34</vt:i4>
      </vt:variant>
      <vt:variant>
        <vt:i4>0</vt:i4>
      </vt:variant>
      <vt:variant>
        <vt:i4>5</vt:i4>
      </vt:variant>
      <vt:variant>
        <vt:lpwstr>http://ec.europa.eu/enterprise/policies/sme/facts-figures-analysis/sme-definition/index_en.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Thomas, Suzanne</dc:creator>
  <cp:lastModifiedBy>Stafford, Simon</cp:lastModifiedBy>
  <cp:revision>2</cp:revision>
  <cp:lastPrinted>2012-12-12T11:46:00Z</cp:lastPrinted>
  <dcterms:created xsi:type="dcterms:W3CDTF">2015-09-11T15:53:00Z</dcterms:created>
  <dcterms:modified xsi:type="dcterms:W3CDTF">2015-09-11T15:53:00Z</dcterms:modified>
</cp:coreProperties>
</file>